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D563A8" w14:textId="77777777" w:rsidR="00FE748C" w:rsidRPr="00BF648F" w:rsidRDefault="00FE748C" w:rsidP="00FE748C">
      <w:pPr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 xml:space="preserve">Министерство транспорта Российской Федерации </w:t>
      </w:r>
    </w:p>
    <w:p w14:paraId="795CEFB5" w14:textId="77777777" w:rsidR="00FE748C" w:rsidRPr="00BF648F" w:rsidRDefault="00FE748C" w:rsidP="00FE748C">
      <w:pPr>
        <w:spacing w:after="120"/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>Федеральное агентство железнодорожного транспорта</w:t>
      </w:r>
    </w:p>
    <w:p w14:paraId="7D64DE1F" w14:textId="77777777" w:rsidR="00FE748C" w:rsidRPr="00BF648F" w:rsidRDefault="00FE748C" w:rsidP="00FE748C">
      <w:pPr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>Федеральное государственное бюджетное образовательное учреждение высшего образования</w:t>
      </w:r>
    </w:p>
    <w:p w14:paraId="21AA56B5" w14:textId="77777777" w:rsidR="00FE748C" w:rsidRPr="00BF648F" w:rsidRDefault="00FE748C" w:rsidP="00FE748C">
      <w:pPr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>«Дальневосточный государственный университет путей сообщения»</w:t>
      </w:r>
    </w:p>
    <w:p w14:paraId="1ECD1295" w14:textId="77777777" w:rsidR="00FE748C" w:rsidRPr="00BF648F" w:rsidRDefault="00FE748C" w:rsidP="00FE748C">
      <w:pPr>
        <w:spacing w:after="120"/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>Естественно-научный институт</w:t>
      </w:r>
    </w:p>
    <w:p w14:paraId="3C4E93C7" w14:textId="77777777" w:rsidR="00FE748C" w:rsidRDefault="00FE748C" w:rsidP="00FE748C">
      <w:pPr>
        <w:jc w:val="center"/>
        <w:rPr>
          <w:rFonts w:ascii="Times New Roman" w:eastAsia="Arial" w:hAnsi="Times New Roman"/>
          <w:color w:val="000000"/>
        </w:rPr>
      </w:pPr>
      <w:r w:rsidRPr="00BF648F">
        <w:rPr>
          <w:rFonts w:ascii="Times New Roman" w:eastAsia="Arial" w:hAnsi="Times New Roman"/>
          <w:color w:val="000000"/>
        </w:rPr>
        <w:t>Кафедра «Вычислительная техника и компьютерная графика»</w:t>
      </w:r>
    </w:p>
    <w:p w14:paraId="2D88153B" w14:textId="77777777" w:rsidR="00FE748C" w:rsidRDefault="00FE748C" w:rsidP="00FE748C">
      <w:pPr>
        <w:jc w:val="center"/>
        <w:rPr>
          <w:rFonts w:ascii="Times New Roman" w:eastAsia="Arial" w:hAnsi="Times New Roman"/>
          <w:color w:val="000000"/>
        </w:rPr>
      </w:pPr>
    </w:p>
    <w:p w14:paraId="58A34D67" w14:textId="77777777" w:rsidR="00FE748C" w:rsidRDefault="00FE748C" w:rsidP="00FE748C">
      <w:pPr>
        <w:jc w:val="center"/>
        <w:rPr>
          <w:rFonts w:ascii="Times New Roman" w:eastAsia="Arial" w:hAnsi="Times New Roman"/>
          <w:color w:val="000000"/>
        </w:rPr>
      </w:pPr>
    </w:p>
    <w:p w14:paraId="0BDD4183" w14:textId="0CE245F5" w:rsidR="00FE748C" w:rsidRDefault="00FE748C" w:rsidP="00FE748C">
      <w:pPr>
        <w:jc w:val="center"/>
        <w:rPr>
          <w:rFonts w:ascii="Times New Roman" w:eastAsia="Arial" w:hAnsi="Times New Roman"/>
          <w:color w:val="000000"/>
        </w:rPr>
      </w:pPr>
    </w:p>
    <w:p w14:paraId="5FA284C5" w14:textId="78CC5F51" w:rsidR="00272775" w:rsidRDefault="00272775" w:rsidP="00FE748C">
      <w:pPr>
        <w:jc w:val="center"/>
        <w:rPr>
          <w:rFonts w:ascii="Times New Roman" w:eastAsia="Arial" w:hAnsi="Times New Roman"/>
          <w:color w:val="000000"/>
        </w:rPr>
      </w:pPr>
    </w:p>
    <w:p w14:paraId="537199E4" w14:textId="77777777" w:rsidR="00272775" w:rsidRDefault="00272775" w:rsidP="00FE748C">
      <w:pPr>
        <w:jc w:val="center"/>
        <w:rPr>
          <w:rFonts w:ascii="Times New Roman" w:eastAsia="Arial" w:hAnsi="Times New Roman"/>
          <w:color w:val="000000"/>
        </w:rPr>
      </w:pPr>
    </w:p>
    <w:p w14:paraId="4226F0F1" w14:textId="77777777" w:rsidR="00FE748C" w:rsidRDefault="00FE748C" w:rsidP="00FE748C">
      <w:pPr>
        <w:rPr>
          <w:rFonts w:ascii="Times New Roman" w:eastAsia="Arial" w:hAnsi="Times New Roman"/>
          <w:color w:val="000000"/>
        </w:rPr>
      </w:pPr>
    </w:p>
    <w:p w14:paraId="6AF629C9" w14:textId="77777777" w:rsidR="00FE748C" w:rsidRDefault="00FE748C" w:rsidP="00FE748C">
      <w:pPr>
        <w:rPr>
          <w:rFonts w:ascii="Times New Roman" w:eastAsia="Arial" w:hAnsi="Times New Roman"/>
          <w:color w:val="000000"/>
        </w:rPr>
      </w:pPr>
    </w:p>
    <w:p w14:paraId="689E5A28" w14:textId="7E6DAC51" w:rsidR="00DE4EE7" w:rsidRPr="00272775" w:rsidRDefault="00DE4EE7" w:rsidP="00272775">
      <w:pPr>
        <w:spacing w:line="360" w:lineRule="auto"/>
        <w:jc w:val="center"/>
        <w:rPr>
          <w:sz w:val="44"/>
          <w:szCs w:val="44"/>
        </w:rPr>
      </w:pPr>
      <w:r w:rsidRPr="00272775">
        <w:rPr>
          <w:sz w:val="44"/>
          <w:szCs w:val="44"/>
        </w:rPr>
        <w:t>Курсовая работа</w:t>
      </w:r>
    </w:p>
    <w:p w14:paraId="2C978B0B" w14:textId="67805D87" w:rsidR="00FE748C" w:rsidRDefault="00FE748C" w:rsidP="00FE748C">
      <w:pPr>
        <w:jc w:val="center"/>
        <w:rPr>
          <w:rFonts w:ascii="Times New Roman" w:hAnsi="Times New Roman"/>
          <w:sz w:val="48"/>
          <w:szCs w:val="48"/>
          <w:lang w:eastAsia="ru-RU"/>
        </w:rPr>
      </w:pPr>
      <w:r w:rsidRPr="00FE748C">
        <w:rPr>
          <w:rFonts w:ascii="Times New Roman" w:hAnsi="Times New Roman"/>
          <w:sz w:val="48"/>
          <w:szCs w:val="48"/>
          <w:lang w:eastAsia="ru-RU"/>
        </w:rPr>
        <w:t xml:space="preserve">«Применение </w:t>
      </w:r>
      <w:r>
        <w:rPr>
          <w:rFonts w:ascii="Times New Roman" w:hAnsi="Times New Roman"/>
          <w:sz w:val="48"/>
          <w:szCs w:val="48"/>
          <w:lang w:eastAsia="ru-RU"/>
        </w:rPr>
        <w:t>ООП</w:t>
      </w:r>
      <w:r w:rsidRPr="00FE748C">
        <w:rPr>
          <w:rFonts w:ascii="Times New Roman" w:hAnsi="Times New Roman"/>
          <w:sz w:val="48"/>
          <w:szCs w:val="48"/>
          <w:lang w:eastAsia="ru-RU"/>
        </w:rPr>
        <w:t xml:space="preserve"> для разработки программного обеспечения змейка»</w:t>
      </w:r>
    </w:p>
    <w:p w14:paraId="178DA7B9" w14:textId="77777777" w:rsidR="00DE4EE7" w:rsidRPr="00FE748C" w:rsidRDefault="00DE4EE7" w:rsidP="00FE748C">
      <w:pPr>
        <w:jc w:val="center"/>
        <w:rPr>
          <w:rFonts w:ascii="Times New Roman" w:hAnsi="Times New Roman"/>
          <w:sz w:val="48"/>
          <w:szCs w:val="48"/>
          <w:lang w:eastAsia="ru-RU"/>
        </w:rPr>
      </w:pPr>
    </w:p>
    <w:p w14:paraId="1CECA957" w14:textId="6B6E873E" w:rsidR="00FE748C" w:rsidRDefault="00FE748C" w:rsidP="00FE748C">
      <w:pPr>
        <w:jc w:val="center"/>
        <w:rPr>
          <w:sz w:val="40"/>
          <w:szCs w:val="40"/>
        </w:rPr>
      </w:pPr>
      <w:r>
        <w:rPr>
          <w:sz w:val="40"/>
          <w:szCs w:val="40"/>
        </w:rPr>
        <w:t>КР.09.03.</w:t>
      </w:r>
      <w:proofErr w:type="gramStart"/>
      <w:r>
        <w:rPr>
          <w:sz w:val="40"/>
          <w:szCs w:val="40"/>
        </w:rPr>
        <w:t>03.ЯиМП</w:t>
      </w:r>
      <w:proofErr w:type="gramEnd"/>
      <w:r>
        <w:rPr>
          <w:sz w:val="40"/>
          <w:szCs w:val="40"/>
        </w:rPr>
        <w:t>.10.01</w:t>
      </w:r>
      <w:r w:rsidR="00D91704">
        <w:rPr>
          <w:sz w:val="40"/>
          <w:szCs w:val="40"/>
        </w:rPr>
        <w:t>-</w:t>
      </w:r>
      <w:r>
        <w:rPr>
          <w:sz w:val="40"/>
          <w:szCs w:val="40"/>
        </w:rPr>
        <w:t>БО921ПРИ</w:t>
      </w:r>
    </w:p>
    <w:p w14:paraId="673E162E" w14:textId="77777777" w:rsidR="00FE748C" w:rsidRPr="00BF648F" w:rsidRDefault="00FE748C" w:rsidP="00FE748C">
      <w:pPr>
        <w:ind w:firstLine="360"/>
        <w:jc w:val="center"/>
        <w:rPr>
          <w:rFonts w:ascii="Times New Roman" w:eastAsia="Arial" w:hAnsi="Times New Roman"/>
          <w:color w:val="000000"/>
          <w:sz w:val="36"/>
          <w:szCs w:val="36"/>
        </w:rPr>
      </w:pPr>
    </w:p>
    <w:p w14:paraId="53E5C2D8" w14:textId="77777777" w:rsidR="00FE748C" w:rsidRPr="00BF648F" w:rsidRDefault="00FE748C" w:rsidP="00FE748C">
      <w:pPr>
        <w:rPr>
          <w:rFonts w:ascii="Times New Roman" w:hAnsi="Times New Roman"/>
          <w:sz w:val="28"/>
          <w:szCs w:val="28"/>
        </w:rPr>
      </w:pPr>
    </w:p>
    <w:p w14:paraId="716DDD4D" w14:textId="1ECFB881" w:rsidR="00DE4EE7" w:rsidRDefault="00DE4EE7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21E5E523" w14:textId="0B943301" w:rsidR="00DE4EE7" w:rsidRDefault="00DE4EE7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4F75652F" w14:textId="77777777" w:rsidR="00DE4EE7" w:rsidRDefault="00DE4EE7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3A850EFD" w14:textId="5078A95E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1D9CE597" w14:textId="77777777" w:rsidR="00FE748C" w:rsidRPr="00BF648F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272097FD" w14:textId="77777777" w:rsidR="00FE748C" w:rsidRPr="00BF648F" w:rsidRDefault="00FE748C" w:rsidP="00FE748C">
      <w:pPr>
        <w:rPr>
          <w:rFonts w:ascii="Times New Roman" w:hAnsi="Times New Roman"/>
          <w:sz w:val="28"/>
          <w:szCs w:val="28"/>
        </w:rPr>
      </w:pPr>
    </w:p>
    <w:p w14:paraId="28739F5A" w14:textId="77777777" w:rsidR="00FE748C" w:rsidRPr="00BD5732" w:rsidRDefault="00FE748C" w:rsidP="00FE748C">
      <w:pPr>
        <w:ind w:left="4955" w:hanging="4955"/>
        <w:rPr>
          <w:rFonts w:ascii="Times New Roman" w:eastAsia="Arial" w:hAnsi="Times New Roman"/>
          <w:color w:val="000000"/>
          <w:sz w:val="28"/>
          <w:szCs w:val="28"/>
        </w:rPr>
      </w:pPr>
      <w:r w:rsidRPr="00BF648F">
        <w:rPr>
          <w:rFonts w:ascii="Times New Roman" w:eastAsia="Arial" w:hAnsi="Times New Roman"/>
          <w:color w:val="000000"/>
          <w:sz w:val="28"/>
          <w:szCs w:val="28"/>
        </w:rPr>
        <w:t>Исп</w:t>
      </w:r>
      <w:r w:rsidRPr="00BD5732">
        <w:rPr>
          <w:rFonts w:ascii="Times New Roman" w:eastAsia="Arial" w:hAnsi="Times New Roman"/>
          <w:color w:val="000000"/>
          <w:sz w:val="28"/>
          <w:szCs w:val="28"/>
        </w:rPr>
        <w:t>олнитель</w:t>
      </w:r>
    </w:p>
    <w:p w14:paraId="76B4FC62" w14:textId="04A0C61F" w:rsidR="00FE748C" w:rsidRPr="00BD5732" w:rsidRDefault="00FE748C" w:rsidP="00FE748C">
      <w:pPr>
        <w:ind w:left="4955" w:hanging="4955"/>
        <w:rPr>
          <w:rFonts w:ascii="Times New Roman" w:eastAsia="Arial" w:hAnsi="Times New Roman"/>
          <w:color w:val="000000"/>
          <w:sz w:val="28"/>
          <w:szCs w:val="28"/>
        </w:rPr>
      </w:pPr>
      <w:r w:rsidRPr="00BD5732">
        <w:rPr>
          <w:rFonts w:ascii="Times New Roman" w:eastAsia="Arial" w:hAnsi="Times New Roman"/>
          <w:color w:val="000000"/>
          <w:sz w:val="28"/>
          <w:szCs w:val="28"/>
        </w:rPr>
        <w:t xml:space="preserve">студент, </w:t>
      </w:r>
      <w:r>
        <w:rPr>
          <w:rFonts w:ascii="Times New Roman" w:eastAsia="Arial" w:hAnsi="Times New Roman"/>
          <w:color w:val="000000"/>
          <w:sz w:val="28"/>
          <w:szCs w:val="28"/>
        </w:rPr>
        <w:t>БО</w:t>
      </w:r>
      <w:r w:rsidRPr="00BD5732">
        <w:rPr>
          <w:rFonts w:ascii="Times New Roman" w:eastAsia="Arial" w:hAnsi="Times New Roman"/>
          <w:color w:val="000000"/>
          <w:sz w:val="28"/>
          <w:szCs w:val="28"/>
        </w:rPr>
        <w:t>9</w:t>
      </w:r>
      <w:r>
        <w:rPr>
          <w:rFonts w:ascii="Times New Roman" w:eastAsia="Arial" w:hAnsi="Times New Roman"/>
          <w:color w:val="000000"/>
          <w:sz w:val="28"/>
          <w:szCs w:val="28"/>
        </w:rPr>
        <w:t>2</w:t>
      </w:r>
      <w:r w:rsidRPr="00BD5732">
        <w:rPr>
          <w:rFonts w:ascii="Times New Roman" w:eastAsia="Arial" w:hAnsi="Times New Roman"/>
          <w:color w:val="000000"/>
          <w:sz w:val="28"/>
          <w:szCs w:val="28"/>
        </w:rPr>
        <w:t>1</w:t>
      </w:r>
      <w:r>
        <w:rPr>
          <w:rFonts w:ascii="Times New Roman" w:eastAsia="Arial" w:hAnsi="Times New Roman"/>
          <w:color w:val="000000"/>
          <w:sz w:val="28"/>
          <w:szCs w:val="28"/>
        </w:rPr>
        <w:t>ПРИ</w:t>
      </w:r>
      <w:r w:rsidR="00783891" w:rsidRPr="00783891">
        <w:rPr>
          <w:rFonts w:ascii="Times New Roman" w:eastAsia="Arial" w:hAnsi="Times New Roman"/>
          <w:color w:val="000000"/>
          <w:sz w:val="28"/>
          <w:szCs w:val="28"/>
        </w:rPr>
        <w:t xml:space="preserve"> </w:t>
      </w:r>
      <w:proofErr w:type="spellStart"/>
      <w:r w:rsidRPr="00BD5732">
        <w:rPr>
          <w:rFonts w:ascii="Times New Roman" w:eastAsia="Arial" w:hAnsi="Times New Roman"/>
          <w:color w:val="000000"/>
          <w:sz w:val="28"/>
          <w:szCs w:val="28"/>
        </w:rPr>
        <w:t>гр</w:t>
      </w:r>
      <w:proofErr w:type="spellEnd"/>
      <w:r w:rsidRPr="00BD5732">
        <w:rPr>
          <w:rFonts w:ascii="Times New Roman" w:eastAsia="Arial" w:hAnsi="Times New Roman"/>
          <w:color w:val="000000"/>
          <w:sz w:val="28"/>
          <w:szCs w:val="28"/>
        </w:rPr>
        <w:t>.__________________________А.В. Наконечный</w:t>
      </w:r>
    </w:p>
    <w:p w14:paraId="184340C0" w14:textId="77777777" w:rsidR="00FE748C" w:rsidRPr="00BD5732" w:rsidRDefault="00FE748C" w:rsidP="00FE748C">
      <w:pPr>
        <w:ind w:left="4955" w:hanging="4955"/>
        <w:rPr>
          <w:rFonts w:ascii="Times New Roman" w:eastAsia="Arial" w:hAnsi="Times New Roman"/>
          <w:color w:val="000000"/>
          <w:sz w:val="28"/>
          <w:szCs w:val="28"/>
        </w:rPr>
      </w:pPr>
    </w:p>
    <w:p w14:paraId="6717D70C" w14:textId="77777777" w:rsidR="00FE748C" w:rsidRPr="00BD5732" w:rsidRDefault="00FE748C" w:rsidP="00FE748C">
      <w:pPr>
        <w:ind w:left="4956" w:hanging="4955"/>
        <w:rPr>
          <w:rFonts w:ascii="Times New Roman" w:eastAsia="Arial" w:hAnsi="Times New Roman"/>
          <w:color w:val="000000"/>
          <w:sz w:val="28"/>
          <w:szCs w:val="28"/>
        </w:rPr>
      </w:pPr>
      <w:r w:rsidRPr="00BD5732">
        <w:rPr>
          <w:rFonts w:ascii="Times New Roman" w:eastAsia="Arial" w:hAnsi="Times New Roman"/>
          <w:color w:val="000000"/>
          <w:sz w:val="28"/>
          <w:szCs w:val="28"/>
        </w:rPr>
        <w:t>Руководитель</w:t>
      </w:r>
    </w:p>
    <w:p w14:paraId="18A1C446" w14:textId="77777777" w:rsidR="00FE748C" w:rsidRPr="00BF648F" w:rsidRDefault="00FE748C" w:rsidP="00FE748C">
      <w:pPr>
        <w:ind w:left="4956" w:hanging="4955"/>
        <w:rPr>
          <w:rFonts w:ascii="Times New Roman" w:eastAsia="Arial" w:hAnsi="Times New Roman"/>
          <w:color w:val="000000"/>
          <w:sz w:val="28"/>
          <w:szCs w:val="28"/>
        </w:rPr>
      </w:pPr>
      <w:r>
        <w:rPr>
          <w:rFonts w:ascii="Times New Roman" w:eastAsia="Arial" w:hAnsi="Times New Roman"/>
          <w:color w:val="000000"/>
          <w:sz w:val="28"/>
          <w:szCs w:val="28"/>
        </w:rPr>
        <w:t xml:space="preserve">старший </w:t>
      </w:r>
      <w:proofErr w:type="spellStart"/>
      <w:r>
        <w:rPr>
          <w:rFonts w:ascii="Times New Roman" w:eastAsia="Arial" w:hAnsi="Times New Roman"/>
          <w:color w:val="000000"/>
          <w:sz w:val="28"/>
          <w:szCs w:val="28"/>
        </w:rPr>
        <w:t>преподаватель</w:t>
      </w:r>
      <w:r w:rsidRPr="00BD5732">
        <w:rPr>
          <w:rFonts w:ascii="Times New Roman" w:eastAsia="Arial" w:hAnsi="Times New Roman"/>
          <w:color w:val="000000"/>
          <w:sz w:val="28"/>
          <w:szCs w:val="28"/>
        </w:rPr>
        <w:t>_________________________</w:t>
      </w:r>
      <w:r>
        <w:rPr>
          <w:rFonts w:ascii="Times New Roman" w:eastAsia="Arial" w:hAnsi="Times New Roman"/>
          <w:color w:val="000000"/>
          <w:sz w:val="28"/>
          <w:szCs w:val="28"/>
        </w:rPr>
        <w:t>_____П.С</w:t>
      </w:r>
      <w:proofErr w:type="spellEnd"/>
      <w:r>
        <w:rPr>
          <w:rFonts w:ascii="Times New Roman" w:eastAsia="Arial" w:hAnsi="Times New Roman"/>
          <w:color w:val="000000"/>
          <w:sz w:val="28"/>
          <w:szCs w:val="28"/>
        </w:rPr>
        <w:t>. Тимош</w:t>
      </w:r>
    </w:p>
    <w:p w14:paraId="10F36DE6" w14:textId="77777777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65CBDA6F" w14:textId="77777777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5887B1E9" w14:textId="77777777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13D67571" w14:textId="65B7A246" w:rsidR="00FE748C" w:rsidRDefault="00FE748C" w:rsidP="00DE4EE7">
      <w:pPr>
        <w:ind w:firstLine="0"/>
        <w:rPr>
          <w:rFonts w:ascii="Times New Roman" w:hAnsi="Times New Roman"/>
          <w:sz w:val="28"/>
          <w:szCs w:val="28"/>
        </w:rPr>
      </w:pPr>
    </w:p>
    <w:p w14:paraId="50D94E57" w14:textId="3B9F438F" w:rsidR="00DE4EE7" w:rsidRDefault="00DE4EE7" w:rsidP="00DE4EE7">
      <w:pPr>
        <w:ind w:firstLine="0"/>
        <w:rPr>
          <w:rFonts w:ascii="Times New Roman" w:hAnsi="Times New Roman"/>
          <w:sz w:val="28"/>
          <w:szCs w:val="28"/>
        </w:rPr>
      </w:pPr>
    </w:p>
    <w:p w14:paraId="535EB633" w14:textId="77777777" w:rsidR="00DE4EE7" w:rsidRDefault="00DE4EE7" w:rsidP="00DE4EE7">
      <w:pPr>
        <w:ind w:firstLine="0"/>
        <w:rPr>
          <w:rFonts w:ascii="Times New Roman" w:hAnsi="Times New Roman"/>
          <w:sz w:val="28"/>
          <w:szCs w:val="28"/>
        </w:rPr>
      </w:pPr>
    </w:p>
    <w:p w14:paraId="6E033F07" w14:textId="30681DFA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68FDBB0C" w14:textId="77777777" w:rsidR="00DE4EE7" w:rsidRDefault="00DE4EE7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0D95DA52" w14:textId="77777777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48E5291F" w14:textId="77777777" w:rsidR="00FE748C" w:rsidRDefault="00FE748C" w:rsidP="00FE748C">
      <w:pPr>
        <w:jc w:val="center"/>
        <w:rPr>
          <w:rFonts w:ascii="Times New Roman" w:hAnsi="Times New Roman"/>
          <w:sz w:val="28"/>
          <w:szCs w:val="28"/>
        </w:rPr>
      </w:pPr>
    </w:p>
    <w:p w14:paraId="1E5DCB7B" w14:textId="009ADFAE" w:rsidR="00A37C89" w:rsidRPr="00FE748C" w:rsidRDefault="00FE748C" w:rsidP="00FE748C">
      <w:pPr>
        <w:jc w:val="center"/>
        <w:rPr>
          <w:rFonts w:ascii="Times New Roman" w:eastAsia="Arial" w:hAnsi="Times New Roman"/>
          <w:color w:val="000000"/>
          <w:sz w:val="28"/>
          <w:szCs w:val="28"/>
        </w:rPr>
      </w:pPr>
      <w:r w:rsidRPr="00BF648F">
        <w:rPr>
          <w:rFonts w:ascii="Times New Roman" w:eastAsia="Arial" w:hAnsi="Times New Roman"/>
          <w:color w:val="000000"/>
          <w:sz w:val="28"/>
          <w:szCs w:val="28"/>
        </w:rPr>
        <w:t>Хабаровск 20</w:t>
      </w:r>
      <w:r>
        <w:rPr>
          <w:rFonts w:ascii="Times New Roman" w:eastAsia="Arial" w:hAnsi="Times New Roman"/>
          <w:color w:val="000000"/>
          <w:sz w:val="28"/>
          <w:szCs w:val="28"/>
        </w:rPr>
        <w:t>21</w:t>
      </w:r>
      <w:r w:rsidR="00A37C89">
        <w:br w:type="page"/>
      </w:r>
    </w:p>
    <w:sdt>
      <w:sdtPr>
        <w:rPr>
          <w:rFonts w:ascii="Calibri" w:eastAsia="Calibri" w:hAnsi="Calibri" w:cs="Times New Roman"/>
          <w:b w:val="0"/>
          <w:caps w:val="0"/>
          <w:color w:val="auto"/>
          <w:sz w:val="28"/>
          <w:szCs w:val="28"/>
        </w:rPr>
        <w:id w:val="-33785811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03244A6" w14:textId="4F61CC7B" w:rsidR="001F4651" w:rsidRPr="001F4651" w:rsidRDefault="001F4651" w:rsidP="001F4651">
          <w:pPr>
            <w:pStyle w:val="a3"/>
            <w:rPr>
              <w:rFonts w:cs="Times New Roman"/>
              <w:b w:val="0"/>
              <w:bCs/>
              <w:color w:val="000000" w:themeColor="text1"/>
              <w:sz w:val="28"/>
              <w:szCs w:val="28"/>
            </w:rPr>
          </w:pPr>
          <w:r w:rsidRPr="001F4651">
            <w:rPr>
              <w:rFonts w:cs="Times New Roman"/>
              <w:b w:val="0"/>
              <w:bCs/>
              <w:color w:val="000000" w:themeColor="text1"/>
              <w:sz w:val="28"/>
              <w:szCs w:val="28"/>
            </w:rPr>
            <w:t>Оглавление</w:t>
          </w:r>
        </w:p>
        <w:p w14:paraId="1B990E84" w14:textId="1AE2A371" w:rsidR="001F4651" w:rsidRPr="001F4651" w:rsidRDefault="00AD67DA" w:rsidP="001F4651">
          <w:pPr>
            <w:pStyle w:val="11"/>
            <w:tabs>
              <w:tab w:val="clear" w:pos="9345"/>
              <w:tab w:val="right" w:leader="dot" w:pos="9498"/>
            </w:tabs>
            <w:ind w:firstLine="0"/>
            <w:jc w:val="left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rFonts w:ascii="Times New Roman" w:hAnsi="Times New Roman"/>
              <w:sz w:val="28"/>
              <w:szCs w:val="28"/>
            </w:rPr>
            <w:t xml:space="preserve">   </w:t>
          </w:r>
          <w:r w:rsidR="001F4651" w:rsidRPr="001F4651">
            <w:rPr>
              <w:rFonts w:ascii="Times New Roman" w:hAnsi="Times New Roman"/>
              <w:sz w:val="28"/>
              <w:szCs w:val="28"/>
            </w:rPr>
            <w:fldChar w:fldCharType="begin"/>
          </w:r>
          <w:r w:rsidR="001F4651" w:rsidRPr="001F4651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="001F4651" w:rsidRPr="001F4651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73556879" w:history="1">
            <w:r w:rsidR="001F4651" w:rsidRPr="001F4651">
              <w:rPr>
                <w:rStyle w:val="a4"/>
                <w:rFonts w:ascii="Times New Roman" w:hAnsi="Times New Roman"/>
                <w:bCs/>
                <w:noProof/>
                <w:sz w:val="28"/>
                <w:szCs w:val="28"/>
              </w:rPr>
              <w:t>Введение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79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CE8EA8" w14:textId="65DDE5DA" w:rsidR="001F4651" w:rsidRPr="001F4651" w:rsidRDefault="00CF1686" w:rsidP="001F4651">
          <w:pPr>
            <w:pStyle w:val="11"/>
            <w:tabs>
              <w:tab w:val="clear" w:pos="9345"/>
              <w:tab w:val="right" w:leader="dot" w:pos="9498"/>
            </w:tabs>
            <w:ind w:firstLine="0"/>
            <w:jc w:val="left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73556880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1 ТЕОРЕТИЧЕСКИЕ СВЕДЕНИЯ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0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3B66B" w14:textId="6711ECBF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1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1.1 Принципы объектно-ориентированного программирования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1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A1C96" w14:textId="60B21DFA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2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1.2 Процесс разработки ПО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2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E767AE" w14:textId="062110F2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3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1.3 Жизненный цикл ПО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3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815919" w14:textId="68582461" w:rsidR="001F4651" w:rsidRPr="001F4651" w:rsidRDefault="00CF1686" w:rsidP="001F4651">
          <w:pPr>
            <w:pStyle w:val="11"/>
            <w:tabs>
              <w:tab w:val="clear" w:pos="9345"/>
              <w:tab w:val="right" w:leader="dot" w:pos="9498"/>
            </w:tabs>
            <w:ind w:firstLine="0"/>
            <w:jc w:val="left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73556884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2 ПРАКТИЧЕСКАЯ ЧАСТЬ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4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43FA95" w14:textId="6306AEB5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5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2.1 Выделение объектов участвующих в задаче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5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1128E" w14:textId="6C69FCD0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6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2.2 Описание выделенных объектов в виде иерархии классов в нотации </w:t>
            </w:r>
            <w:r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   </w:t>
            </w:r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UML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6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617EC5" w14:textId="6A33F373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7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2.3 Описание взаимодействия объектов в нотации </w:t>
            </w:r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UML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7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9135A" w14:textId="78AE308E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8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2.4 Реализация получившихся классов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8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78179E" w14:textId="372BB467" w:rsidR="001F4651" w:rsidRPr="001F4651" w:rsidRDefault="00AD67DA" w:rsidP="001F4651">
          <w:pPr>
            <w:pStyle w:val="21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>
            <w:rPr>
              <w:noProof/>
            </w:rPr>
            <w:t xml:space="preserve">  </w:t>
          </w:r>
          <w:hyperlink w:anchor="_Toc73556889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2.4 Программа, показывающая взаимодействие описанных объектов.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89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2F03E2" w14:textId="096D22E2" w:rsidR="001F4651" w:rsidRPr="001F4651" w:rsidRDefault="00CF1686" w:rsidP="001F4651">
          <w:pPr>
            <w:pStyle w:val="11"/>
            <w:tabs>
              <w:tab w:val="clear" w:pos="9345"/>
              <w:tab w:val="right" w:leader="dot" w:pos="9498"/>
            </w:tabs>
            <w:ind w:firstLine="0"/>
            <w:jc w:val="left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73556890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90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B4B5C3" w14:textId="3C96B057" w:rsidR="001F4651" w:rsidRPr="001F4651" w:rsidRDefault="00CF1686" w:rsidP="001F4651">
          <w:pPr>
            <w:pStyle w:val="11"/>
            <w:tabs>
              <w:tab w:val="clear" w:pos="9345"/>
              <w:tab w:val="right" w:leader="dot" w:pos="9498"/>
            </w:tabs>
            <w:ind w:firstLine="0"/>
            <w:jc w:val="left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73556891" w:history="1">
            <w:r w:rsidR="001F4651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Список </w:t>
            </w:r>
            <w:r w:rsidR="00AD67DA" w:rsidRPr="001F4651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использованных источников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73556891 \h </w:instrTex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622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1F4651" w:rsidRPr="001F46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8089A4" w14:textId="0146A34B" w:rsidR="001F4651" w:rsidRDefault="001F4651" w:rsidP="001F4651">
          <w:pPr>
            <w:ind w:firstLine="0"/>
            <w:jc w:val="left"/>
          </w:pPr>
          <w:r w:rsidRPr="001F4651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2EDC5771" w14:textId="0FA5FE5F" w:rsidR="00695BC5" w:rsidRDefault="00695BC5"/>
    <w:p w14:paraId="443CD090" w14:textId="77777777" w:rsidR="00A37C89" w:rsidRDefault="00A37C89" w:rsidP="00A37C89">
      <w:pPr>
        <w:spacing w:after="160" w:line="259" w:lineRule="auto"/>
        <w:ind w:firstLine="0"/>
        <w:jc w:val="left"/>
      </w:pPr>
    </w:p>
    <w:p w14:paraId="6C19F635" w14:textId="77777777" w:rsidR="00A37C89" w:rsidRPr="00616051" w:rsidRDefault="00A37C89" w:rsidP="00A37C89"/>
    <w:p w14:paraId="3B073D8D" w14:textId="1E1D688E" w:rsidR="00A37C89" w:rsidRPr="00B7129B" w:rsidRDefault="00A37C89" w:rsidP="00A37C89">
      <w:pPr>
        <w:pStyle w:val="1"/>
        <w:rPr>
          <w:b w:val="0"/>
          <w:bCs/>
        </w:rPr>
      </w:pPr>
      <w:bookmarkStart w:id="0" w:name="_Toc73556764"/>
      <w:bookmarkStart w:id="1" w:name="_Toc73556879"/>
      <w:r w:rsidRPr="00B7129B">
        <w:rPr>
          <w:b w:val="0"/>
          <w:bCs/>
        </w:rPr>
        <w:lastRenderedPageBreak/>
        <w:t>Введение</w:t>
      </w:r>
      <w:bookmarkEnd w:id="0"/>
      <w:bookmarkEnd w:id="1"/>
    </w:p>
    <w:p w14:paraId="1FD10C16" w14:textId="6464134F" w:rsidR="00A37C89" w:rsidRDefault="005D1130" w:rsidP="005D1130">
      <w:pPr>
        <w:pStyle w:val="a8"/>
        <w:rPr>
          <w:lang w:val="ru-RU"/>
        </w:rPr>
      </w:pPr>
      <w:r>
        <w:rPr>
          <w:lang w:val="ru-RU"/>
        </w:rPr>
        <w:t>Зачастую, начинающие разработчики начинают писать программу, непосредственно после получения задания, толком не разобравшись в необходимых классах и в целом в структуре программы. Чтобы избежать многократные изменения зависимостей классов, сами</w:t>
      </w:r>
      <w:r w:rsidR="007966B7">
        <w:rPr>
          <w:lang w:val="ru-RU"/>
        </w:rPr>
        <w:t>х</w:t>
      </w:r>
      <w:r>
        <w:rPr>
          <w:lang w:val="ru-RU"/>
        </w:rPr>
        <w:t xml:space="preserve"> класс</w:t>
      </w:r>
      <w:r w:rsidR="007966B7">
        <w:rPr>
          <w:lang w:val="ru-RU"/>
        </w:rPr>
        <w:t>ов</w:t>
      </w:r>
      <w:r>
        <w:rPr>
          <w:lang w:val="ru-RU"/>
        </w:rPr>
        <w:t>, их реализации, необходим</w:t>
      </w:r>
      <w:r w:rsidR="001F2587">
        <w:rPr>
          <w:lang w:val="ru-RU"/>
        </w:rPr>
        <w:t>о</w:t>
      </w:r>
      <w:r>
        <w:rPr>
          <w:lang w:val="ru-RU"/>
        </w:rPr>
        <w:t xml:space="preserve"> </w:t>
      </w:r>
      <w:r w:rsidR="007966B7">
        <w:rPr>
          <w:lang w:val="ru-RU"/>
        </w:rPr>
        <w:t>уметь</w:t>
      </w:r>
      <w:r w:rsidR="001F2587">
        <w:rPr>
          <w:lang w:val="ru-RU"/>
        </w:rPr>
        <w:t xml:space="preserve"> предварительно</w:t>
      </w:r>
      <w:r w:rsidR="007966B7">
        <w:rPr>
          <w:lang w:val="ru-RU"/>
        </w:rPr>
        <w:t xml:space="preserve"> проектировать</w:t>
      </w:r>
      <w:r>
        <w:rPr>
          <w:lang w:val="ru-RU"/>
        </w:rPr>
        <w:t xml:space="preserve"> структурную часть</w:t>
      </w:r>
      <w:r w:rsidR="00B11AE4">
        <w:rPr>
          <w:lang w:val="ru-RU"/>
        </w:rPr>
        <w:t xml:space="preserve"> приложения</w:t>
      </w:r>
      <w:r w:rsidR="007E4392">
        <w:rPr>
          <w:lang w:val="ru-RU"/>
        </w:rPr>
        <w:t xml:space="preserve"> с помощью различных диаграмм.</w:t>
      </w:r>
      <w:r w:rsidR="00F05AB6">
        <w:rPr>
          <w:lang w:val="ru-RU"/>
        </w:rPr>
        <w:t xml:space="preserve"> Это не только позволит определить зависимости классов, функций, но и будет хорошей презентацией проекта, так как программист должен понимать, что заказчик зачастую не владеет навыками программирования, а поэтому</w:t>
      </w:r>
      <w:r w:rsidR="00370694">
        <w:rPr>
          <w:lang w:val="ru-RU"/>
        </w:rPr>
        <w:t xml:space="preserve"> разработчик</w:t>
      </w:r>
      <w:r w:rsidR="00F05AB6">
        <w:rPr>
          <w:lang w:val="ru-RU"/>
        </w:rPr>
        <w:t xml:space="preserve"> должен качественно и доходчиво предоставлять информацию о приложении </w:t>
      </w:r>
      <w:r w:rsidR="009D0C7C">
        <w:rPr>
          <w:lang w:val="ru-RU"/>
        </w:rPr>
        <w:t xml:space="preserve">и </w:t>
      </w:r>
      <w:r w:rsidR="00F05AB6">
        <w:rPr>
          <w:lang w:val="ru-RU"/>
        </w:rPr>
        <w:t xml:space="preserve">его структуру, функционал и другие необходимые данные, поэтому умение проектировать диаграммы должно быть </w:t>
      </w:r>
      <w:r w:rsidR="00611010">
        <w:rPr>
          <w:lang w:val="ru-RU"/>
        </w:rPr>
        <w:t>в</w:t>
      </w:r>
      <w:r w:rsidR="00F05AB6">
        <w:rPr>
          <w:lang w:val="ru-RU"/>
        </w:rPr>
        <w:t xml:space="preserve"> вооружен</w:t>
      </w:r>
      <w:r w:rsidR="006B5B0E">
        <w:rPr>
          <w:lang w:val="ru-RU"/>
        </w:rPr>
        <w:t>ии</w:t>
      </w:r>
      <w:r w:rsidR="008B3AF3">
        <w:rPr>
          <w:lang w:val="ru-RU"/>
        </w:rPr>
        <w:t xml:space="preserve"> программиста</w:t>
      </w:r>
      <w:r w:rsidR="00F05AB6">
        <w:rPr>
          <w:lang w:val="ru-RU"/>
        </w:rPr>
        <w:t>.</w:t>
      </w:r>
    </w:p>
    <w:p w14:paraId="38EABFC2" w14:textId="54147532" w:rsidR="00B93DBD" w:rsidRPr="006E295A" w:rsidRDefault="0017745C" w:rsidP="005D1130">
      <w:pPr>
        <w:pStyle w:val="a8"/>
        <w:rPr>
          <w:lang w:val="ru-RU"/>
        </w:rPr>
      </w:pPr>
      <w:r>
        <w:rPr>
          <w:lang w:val="ru-RU"/>
        </w:rPr>
        <w:t>Объектно-ориентированное программирование</w:t>
      </w:r>
      <w:r w:rsidR="00F24425">
        <w:rPr>
          <w:lang w:val="ru-RU"/>
        </w:rPr>
        <w:t xml:space="preserve"> (ООП)</w:t>
      </w:r>
      <w:r w:rsidR="00C455B1">
        <w:rPr>
          <w:lang w:val="ru-RU"/>
        </w:rPr>
        <w:t xml:space="preserve"> – методология программирования, основанная представлении программы в виде совокупности объектов, к</w:t>
      </w:r>
      <w:r w:rsidR="00541309">
        <w:rPr>
          <w:lang w:val="ru-RU"/>
        </w:rPr>
        <w:t>а</w:t>
      </w:r>
      <w:r w:rsidR="000F4817">
        <w:rPr>
          <w:lang w:val="ru-RU"/>
        </w:rPr>
        <w:t>ж</w:t>
      </w:r>
      <w:r w:rsidR="00C455B1">
        <w:rPr>
          <w:lang w:val="ru-RU"/>
        </w:rPr>
        <w:t>дый из которых является экземпляром определенного класса, а классы образуют иерархи</w:t>
      </w:r>
      <w:r w:rsidR="00F46D25">
        <w:rPr>
          <w:lang w:val="ru-RU"/>
        </w:rPr>
        <w:t>ю</w:t>
      </w:r>
      <w:r w:rsidR="00C455B1">
        <w:rPr>
          <w:lang w:val="ru-RU"/>
        </w:rPr>
        <w:t xml:space="preserve"> наследования.</w:t>
      </w:r>
      <w:r w:rsidR="00F36C6C">
        <w:rPr>
          <w:lang w:val="ru-RU"/>
        </w:rPr>
        <w:t xml:space="preserve"> ООП – подход к программированию как к моделированию информационных объектов, решающий основную задачу структурного программирования – структурирование информации с точки зрения управляемости, что существенно улучшает управляемость самим процессом моделирования, что очень важно при реализации крупных проектов. Все это предполагает минимизацию избыточности данных, их целостность и удобство в понимании как самим разработчиком, так и его последователям. </w:t>
      </w:r>
      <w:r w:rsidR="00FC3E4B">
        <w:rPr>
          <w:lang w:val="ru-RU"/>
        </w:rPr>
        <w:t>Также в ООП присутствуют основные принципы структурирования, которые требуются для оптимального управления соответствующий системой</w:t>
      </w:r>
      <w:r w:rsidR="00B80613">
        <w:rPr>
          <w:lang w:val="ru-RU"/>
        </w:rPr>
        <w:t>: абстракция, инкапсуляция, наследования, полиморфизм</w:t>
      </w:r>
      <w:r w:rsidR="00B44E72">
        <w:rPr>
          <w:lang w:val="ru-RU"/>
        </w:rPr>
        <w:t xml:space="preserve"> </w:t>
      </w:r>
      <w:r w:rsidR="00B44E72" w:rsidRPr="00B44E72">
        <w:rPr>
          <w:lang w:val="ru-RU"/>
        </w:rPr>
        <w:t>[1</w:t>
      </w:r>
      <w:r w:rsidR="00B44E72" w:rsidRPr="00D51344">
        <w:rPr>
          <w:lang w:val="ru-RU"/>
        </w:rPr>
        <w:t>]</w:t>
      </w:r>
      <w:r w:rsidR="00B80613">
        <w:rPr>
          <w:lang w:val="ru-RU"/>
        </w:rPr>
        <w:t>.</w:t>
      </w:r>
      <w:r w:rsidR="006005C8">
        <w:rPr>
          <w:lang w:val="ru-RU"/>
        </w:rPr>
        <w:t xml:space="preserve"> </w:t>
      </w:r>
      <w:r w:rsidR="006E295A">
        <w:rPr>
          <w:lang w:val="ru-RU"/>
        </w:rPr>
        <w:t xml:space="preserve">Не менее полезным и интересным является ортодоксальная-каноническая форма класса, которая приводит ваш собственный тип к конкретным типам данных как </w:t>
      </w:r>
      <w:r w:rsidR="006E295A">
        <w:t>int</w:t>
      </w:r>
      <w:r w:rsidR="006E295A" w:rsidRPr="006E295A">
        <w:rPr>
          <w:lang w:val="ru-RU"/>
        </w:rPr>
        <w:t xml:space="preserve">, </w:t>
      </w:r>
      <w:r w:rsidR="006E295A">
        <w:t>char</w:t>
      </w:r>
      <w:r w:rsidR="006E295A" w:rsidRPr="006E295A">
        <w:rPr>
          <w:lang w:val="ru-RU"/>
        </w:rPr>
        <w:t xml:space="preserve">, </w:t>
      </w:r>
      <w:r w:rsidR="006E295A">
        <w:t>double</w:t>
      </w:r>
      <w:r w:rsidR="006E295A" w:rsidRPr="006E295A">
        <w:rPr>
          <w:lang w:val="ru-RU"/>
        </w:rPr>
        <w:t xml:space="preserve"> </w:t>
      </w:r>
      <w:r w:rsidR="006E295A">
        <w:rPr>
          <w:lang w:val="ru-RU"/>
        </w:rPr>
        <w:t>и другие.</w:t>
      </w:r>
    </w:p>
    <w:p w14:paraId="6242F977" w14:textId="77777777" w:rsidR="00611010" w:rsidRPr="005D1130" w:rsidRDefault="00611010" w:rsidP="005D1130">
      <w:pPr>
        <w:pStyle w:val="a8"/>
        <w:rPr>
          <w:lang w:val="ru-RU"/>
        </w:rPr>
      </w:pPr>
    </w:p>
    <w:p w14:paraId="31C974DF" w14:textId="173D8B87" w:rsidR="00A37C89" w:rsidRPr="00234CE9" w:rsidRDefault="00A37C89" w:rsidP="00A37C89">
      <w:pPr>
        <w:pStyle w:val="1"/>
      </w:pPr>
      <w:bookmarkStart w:id="2" w:name="_Toc73556765"/>
      <w:bookmarkStart w:id="3" w:name="_Toc73556880"/>
      <w:r w:rsidRPr="00A37C89">
        <w:lastRenderedPageBreak/>
        <w:t xml:space="preserve">1 </w:t>
      </w:r>
      <w:r w:rsidR="00234CE9">
        <w:t>теоретические сведения</w:t>
      </w:r>
      <w:bookmarkEnd w:id="2"/>
      <w:bookmarkEnd w:id="3"/>
    </w:p>
    <w:p w14:paraId="458D8215" w14:textId="4E1BF01A" w:rsidR="00382E38" w:rsidRDefault="00A37C89" w:rsidP="00382E38">
      <w:pPr>
        <w:pStyle w:val="2"/>
      </w:pPr>
      <w:bookmarkStart w:id="4" w:name="_Toc73556766"/>
      <w:bookmarkStart w:id="5" w:name="_Toc73556881"/>
      <w:r w:rsidRPr="00405B69">
        <w:t xml:space="preserve">1.1 </w:t>
      </w:r>
      <w:r w:rsidR="00866DC3">
        <w:t>Принципы объектно-ориентированного программирования</w:t>
      </w:r>
      <w:bookmarkEnd w:id="4"/>
      <w:bookmarkEnd w:id="5"/>
    </w:p>
    <w:p w14:paraId="7032BBDE" w14:textId="58604869" w:rsidR="00D51344" w:rsidRPr="00D51344" w:rsidRDefault="00D51344" w:rsidP="00D51344">
      <w:pPr>
        <w:pStyle w:val="a8"/>
        <w:rPr>
          <w:lang w:val="ru-RU"/>
        </w:rPr>
      </w:pPr>
      <w:r w:rsidRPr="00D51344">
        <w:rPr>
          <w:lang w:val="ru-RU"/>
        </w:rPr>
        <w:t>Абстракция в объектно-ориентированном программировании –</w:t>
      </w:r>
      <w:r>
        <w:rPr>
          <w:lang w:val="ru-RU"/>
        </w:rPr>
        <w:t xml:space="preserve"> </w:t>
      </w:r>
      <w:r w:rsidRPr="00D51344">
        <w:rPr>
          <w:lang w:val="ru-RU"/>
        </w:rPr>
        <w:t>это использование только тех характеристик объекта, которые с достаточной точностью представляют его в данной системе. Основная идея состоит в том, чтобы представить объект минимальным набором полей и методов и при этом с достаточной точностью для решаемой задачи.</w:t>
      </w:r>
    </w:p>
    <w:p w14:paraId="655E22FD" w14:textId="77777777" w:rsidR="00D51344" w:rsidRPr="00D51344" w:rsidRDefault="00D51344" w:rsidP="00D51344">
      <w:pPr>
        <w:pStyle w:val="a8"/>
        <w:rPr>
          <w:lang w:val="ru-RU"/>
        </w:rPr>
      </w:pPr>
      <w:r w:rsidRPr="00D51344">
        <w:rPr>
          <w:lang w:val="ru-RU"/>
        </w:rPr>
        <w:t>Это важный инструмент ООП наряду с полиморфизмом, наследованием и инкапсуляцией.</w:t>
      </w:r>
    </w:p>
    <w:p w14:paraId="6771411D" w14:textId="77777777" w:rsidR="00D51344" w:rsidRPr="00D51344" w:rsidRDefault="00D51344" w:rsidP="00D51344">
      <w:pPr>
        <w:pStyle w:val="a8"/>
        <w:rPr>
          <w:lang w:val="ru-RU"/>
        </w:rPr>
      </w:pPr>
      <w:r w:rsidRPr="00D51344">
        <w:rPr>
          <w:lang w:val="ru-RU"/>
        </w:rPr>
        <w:t>Абстракция является основой объектно-ориентированного программирования и позволяет работать с объектами, не вдаваясь в особенности их реализации.</w:t>
      </w:r>
    </w:p>
    <w:p w14:paraId="13AC8EB9" w14:textId="64A08DD2" w:rsidR="007F25DF" w:rsidRDefault="00D51344" w:rsidP="00272775">
      <w:pPr>
        <w:pStyle w:val="a8"/>
        <w:rPr>
          <w:lang w:val="ru-RU"/>
        </w:rPr>
      </w:pPr>
      <w:r w:rsidRPr="00D51344">
        <w:rPr>
          <w:lang w:val="ru-RU"/>
        </w:rPr>
        <w:t xml:space="preserve">Абстракция данных </w:t>
      </w:r>
      <w:r w:rsidR="00EB6154">
        <w:rPr>
          <w:lang w:val="ru-RU"/>
        </w:rPr>
        <w:t>–</w:t>
      </w:r>
      <w:r w:rsidR="00745EAA">
        <w:rPr>
          <w:lang w:val="ru-RU"/>
        </w:rPr>
        <w:t xml:space="preserve"> </w:t>
      </w:r>
      <w:r w:rsidRPr="00D51344">
        <w:rPr>
          <w:lang w:val="ru-RU"/>
        </w:rPr>
        <w:t>одно из наиболее старых понятий объектно-ориентированного программирования, возникшее ещё до его появления. Абстракция данных связывает лежащий в основе тип данных с набором операций над ним. Пользователь типа данных не имеет прямого доступа к его реализации, но может работать с данными через предоставленный набор операций. Преимущество абстракции данных в разделении операций над данными и внутреннего представления этих данных, что позволяет изменять реализацию, не затрагивая пользователей типа данных</w:t>
      </w:r>
      <w:r w:rsidR="00460D3C">
        <w:rPr>
          <w:lang w:val="ru-RU"/>
        </w:rPr>
        <w:t xml:space="preserve"> </w:t>
      </w:r>
      <w:r w:rsidR="00460D3C" w:rsidRPr="00460D3C">
        <w:rPr>
          <w:lang w:val="ru-RU"/>
        </w:rPr>
        <w:t>[</w:t>
      </w:r>
      <w:r w:rsidR="00460D3C" w:rsidRPr="00026F8C">
        <w:rPr>
          <w:lang w:val="ru-RU"/>
        </w:rPr>
        <w:t>2</w:t>
      </w:r>
      <w:r w:rsidR="00460D3C" w:rsidRPr="00460D3C">
        <w:rPr>
          <w:lang w:val="ru-RU"/>
        </w:rPr>
        <w:t>]</w:t>
      </w:r>
      <w:r w:rsidRPr="00D51344">
        <w:rPr>
          <w:lang w:val="ru-RU"/>
        </w:rPr>
        <w:t>.</w:t>
      </w:r>
    </w:p>
    <w:p w14:paraId="6C73C31C" w14:textId="3F787411" w:rsidR="005D02FA" w:rsidRPr="005D02FA" w:rsidRDefault="005D02FA" w:rsidP="005D02FA">
      <w:pPr>
        <w:pStyle w:val="a8"/>
        <w:rPr>
          <w:lang w:val="ru-RU"/>
        </w:rPr>
      </w:pPr>
      <w:r w:rsidRPr="005D02FA">
        <w:rPr>
          <w:lang w:val="ru-RU"/>
        </w:rPr>
        <w:t>Инкапсуляция – в информатике размещение в одном компоненте данных и методов, которые с ними работают. Также может означать скрытие внутренней реализации от других компонентов. Например, доступ к скрытой переменной может предоставляться не напрямую, а с помощью методов для чтения и изменения её значения.</w:t>
      </w:r>
    </w:p>
    <w:p w14:paraId="50357A4C" w14:textId="30135F53" w:rsidR="00687BFA" w:rsidRPr="00687BFA" w:rsidRDefault="005D02FA" w:rsidP="00687BFA">
      <w:pPr>
        <w:pStyle w:val="a8"/>
        <w:rPr>
          <w:lang w:val="ru-RU"/>
        </w:rPr>
      </w:pPr>
      <w:r w:rsidRPr="005D02FA">
        <w:rPr>
          <w:lang w:val="ru-RU"/>
        </w:rPr>
        <w:t>В ООП инкапсуляция тесно связана с принципом абстракции данных.</w:t>
      </w:r>
      <w:r w:rsidR="00687BFA" w:rsidRPr="00687BFA">
        <w:rPr>
          <w:lang w:val="ru-RU"/>
        </w:rPr>
        <w:t xml:space="preserve"> В общем случае в разных языках программирования термин «инкапсуляция» относится к одной или обеим одновременно следующим нотациям:</w:t>
      </w:r>
    </w:p>
    <w:p w14:paraId="2EA18F9A" w14:textId="1F0FFACA" w:rsidR="00687BFA" w:rsidRPr="00687BFA" w:rsidRDefault="00687BFA" w:rsidP="00687BFA">
      <w:pPr>
        <w:pStyle w:val="a8"/>
        <w:rPr>
          <w:lang w:val="ru-RU"/>
        </w:rPr>
      </w:pPr>
      <w:r w:rsidRPr="00687BFA">
        <w:rPr>
          <w:lang w:val="ru-RU"/>
        </w:rPr>
        <w:t>– механизм языка, позволяющий ограничить доступ одних компонентов программы к другим;</w:t>
      </w:r>
    </w:p>
    <w:p w14:paraId="070EC032" w14:textId="0AD67045" w:rsidR="00687BFA" w:rsidRPr="00687BFA" w:rsidRDefault="00687BFA" w:rsidP="00687BFA">
      <w:pPr>
        <w:pStyle w:val="a8"/>
        <w:rPr>
          <w:lang w:val="ru-RU"/>
        </w:rPr>
      </w:pPr>
      <w:r w:rsidRPr="002E19F3">
        <w:rPr>
          <w:lang w:val="ru-RU"/>
        </w:rPr>
        <w:lastRenderedPageBreak/>
        <w:t>–</w:t>
      </w:r>
      <w:r>
        <w:rPr>
          <w:lang w:val="ru-RU"/>
        </w:rPr>
        <w:t xml:space="preserve"> </w:t>
      </w:r>
      <w:r w:rsidRPr="00687BFA">
        <w:rPr>
          <w:lang w:val="ru-RU"/>
        </w:rPr>
        <w:t>языковая конструкция, позволяющая связать данные с методами, предназначенными для обработки этих данных.</w:t>
      </w:r>
    </w:p>
    <w:p w14:paraId="7E5DE361" w14:textId="10A50135" w:rsidR="005D02FA" w:rsidRDefault="00687BFA" w:rsidP="00687BFA">
      <w:pPr>
        <w:pStyle w:val="a8"/>
        <w:rPr>
          <w:lang w:val="ru-RU"/>
        </w:rPr>
      </w:pPr>
      <w:r w:rsidRPr="00687BFA">
        <w:rPr>
          <w:lang w:val="ru-RU"/>
        </w:rPr>
        <w:t xml:space="preserve">Слово «инкапсуляция» происходит от латинского </w:t>
      </w:r>
      <w:proofErr w:type="spellStart"/>
      <w:r w:rsidRPr="00687BFA">
        <w:rPr>
          <w:lang w:val="ru-RU"/>
        </w:rPr>
        <w:t>in</w:t>
      </w:r>
      <w:proofErr w:type="spellEnd"/>
      <w:r w:rsidRPr="00687BFA">
        <w:rPr>
          <w:lang w:val="ru-RU"/>
        </w:rPr>
        <w:t xml:space="preserve"> </w:t>
      </w:r>
      <w:proofErr w:type="spellStart"/>
      <w:r w:rsidRPr="00687BFA">
        <w:rPr>
          <w:lang w:val="ru-RU"/>
        </w:rPr>
        <w:t>capsula</w:t>
      </w:r>
      <w:proofErr w:type="spellEnd"/>
      <w:r w:rsidRPr="00687BFA">
        <w:rPr>
          <w:lang w:val="ru-RU"/>
        </w:rPr>
        <w:t xml:space="preserve"> </w:t>
      </w:r>
      <w:r w:rsidR="00783891" w:rsidRPr="00783891">
        <w:rPr>
          <w:lang w:val="ru-RU"/>
        </w:rPr>
        <w:t>–</w:t>
      </w:r>
      <w:r w:rsidRPr="00687BFA">
        <w:rPr>
          <w:lang w:val="ru-RU"/>
        </w:rPr>
        <w:t xml:space="preserve"> «размещение в оболочке». Таким образом, инкапсуляцию можно интуитивно понимать как изоляцию, закрытие чего-либо инородного с целью исключения влияния на окружающее, обеспечение доступности главного, выделение основного содержания путём помещения всего мешающего, второстепенного в некую условную капсулу</w:t>
      </w:r>
      <w:r w:rsidR="009109EB">
        <w:rPr>
          <w:lang w:val="ru-RU"/>
        </w:rPr>
        <w:t xml:space="preserve"> (рисунок 1)</w:t>
      </w:r>
      <w:r w:rsidR="009D76F4" w:rsidRPr="009D76F4">
        <w:rPr>
          <w:lang w:val="ru-RU"/>
        </w:rPr>
        <w:t>.</w:t>
      </w:r>
    </w:p>
    <w:p w14:paraId="413A004E" w14:textId="40991C15" w:rsidR="007F25DF" w:rsidRDefault="008E3C9B" w:rsidP="008E3C9B">
      <w:pPr>
        <w:pStyle w:val="af1"/>
      </w:pPr>
      <w:r>
        <w:object w:dxaOrig="11191" w:dyaOrig="8341" w14:anchorId="4D463A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9.25pt" o:ole="">
            <v:imagedata r:id="rId8" o:title=""/>
          </v:shape>
          <o:OLEObject Type="Embed" ProgID="Visio.Drawing.15" ShapeID="_x0000_i1025" DrawAspect="Content" ObjectID="_1684680718" r:id="rId9"/>
        </w:object>
      </w:r>
    </w:p>
    <w:p w14:paraId="4CD71CA2" w14:textId="191F45E7" w:rsidR="008E3C9B" w:rsidRPr="003633CC" w:rsidRDefault="008E3C9B" w:rsidP="00AB2645">
      <w:pPr>
        <w:pStyle w:val="afb"/>
        <w:rPr>
          <w:lang w:val="ru-RU"/>
        </w:rPr>
      </w:pPr>
      <w:r w:rsidRPr="003633CC">
        <w:rPr>
          <w:lang w:val="ru-RU"/>
        </w:rPr>
        <w:t>Рисунок 1 – Инкапсуляция</w:t>
      </w:r>
    </w:p>
    <w:p w14:paraId="39F56D4C" w14:textId="4BBE6474" w:rsidR="008204E5" w:rsidRDefault="008204E5" w:rsidP="00687BFA">
      <w:pPr>
        <w:pStyle w:val="a8"/>
        <w:rPr>
          <w:lang w:val="ru-RU"/>
        </w:rPr>
      </w:pPr>
      <w:r w:rsidRPr="008204E5">
        <w:rPr>
          <w:lang w:val="ru-RU"/>
        </w:rPr>
        <w:t xml:space="preserve">Наследование </w:t>
      </w:r>
      <w:r w:rsidRPr="00C469F9">
        <w:rPr>
          <w:lang w:val="ru-RU"/>
        </w:rPr>
        <w:t>–</w:t>
      </w:r>
      <w:r w:rsidRPr="008204E5">
        <w:rPr>
          <w:lang w:val="ru-RU"/>
        </w:rPr>
        <w:t xml:space="preserve"> концепция объектно-ориентированного программирования, согласно которой абстрактный тип данных может наследовать данные и функциональность некоторого существующего типа, способствуя повторному использованию компонентов программного обеспечения</w:t>
      </w:r>
      <w:r w:rsidR="005D125E">
        <w:rPr>
          <w:lang w:val="ru-RU"/>
        </w:rPr>
        <w:t xml:space="preserve"> (рисунок 2)</w:t>
      </w:r>
      <w:r w:rsidRPr="008204E5">
        <w:rPr>
          <w:lang w:val="ru-RU"/>
        </w:rPr>
        <w:t>.</w:t>
      </w:r>
    </w:p>
    <w:p w14:paraId="7DBDA034" w14:textId="313E53E1" w:rsidR="00414BAB" w:rsidRDefault="005D125E" w:rsidP="005D125E">
      <w:pPr>
        <w:pStyle w:val="af1"/>
      </w:pPr>
      <w:r>
        <w:object w:dxaOrig="16185" w:dyaOrig="14685" w14:anchorId="2D6BD25E">
          <v:shape id="_x0000_i1026" type="#_x0000_t75" style="width:369.75pt;height:335.25pt" o:ole="">
            <v:imagedata r:id="rId10" o:title=""/>
          </v:shape>
          <o:OLEObject Type="Embed" ProgID="Visio.Drawing.15" ShapeID="_x0000_i1026" DrawAspect="Content" ObjectID="_1684680719" r:id="rId11"/>
        </w:object>
      </w:r>
    </w:p>
    <w:p w14:paraId="3F24B907" w14:textId="73746B83" w:rsidR="005D125E" w:rsidRPr="005D125E" w:rsidRDefault="005D125E" w:rsidP="005D125E">
      <w:pPr>
        <w:pStyle w:val="af1"/>
        <w:rPr>
          <w:lang w:val="ru-RU"/>
        </w:rPr>
      </w:pPr>
      <w:r>
        <w:rPr>
          <w:lang w:val="ru-RU"/>
        </w:rPr>
        <w:t>Рисунок 2 - Наследование</w:t>
      </w:r>
    </w:p>
    <w:p w14:paraId="78547960" w14:textId="2336E89B" w:rsidR="00C469F9" w:rsidRPr="00C469F9" w:rsidRDefault="00C469F9" w:rsidP="00C469F9">
      <w:pPr>
        <w:pStyle w:val="a8"/>
        <w:rPr>
          <w:lang w:val="ru-RU"/>
        </w:rPr>
      </w:pPr>
      <w:r w:rsidRPr="00C469F9">
        <w:rPr>
          <w:lang w:val="ru-RU"/>
        </w:rPr>
        <w:t>Подкласс</w:t>
      </w:r>
      <w:r w:rsidRPr="008D3C95">
        <w:rPr>
          <w:lang w:val="ru-RU"/>
        </w:rPr>
        <w:t xml:space="preserve">, </w:t>
      </w:r>
      <w:r w:rsidRPr="00C469F9">
        <w:rPr>
          <w:lang w:val="ru-RU"/>
        </w:rPr>
        <w:t>производный класс</w:t>
      </w:r>
      <w:r w:rsidR="008D3C95">
        <w:rPr>
          <w:lang w:val="ru-RU"/>
        </w:rPr>
        <w:t xml:space="preserve">, </w:t>
      </w:r>
      <w:r w:rsidRPr="00C469F9">
        <w:rPr>
          <w:lang w:val="ru-RU"/>
        </w:rPr>
        <w:t xml:space="preserve">дочерний класс, класс потомок, класс наследник или класс-реализатор </w:t>
      </w:r>
      <w:r w:rsidR="00EF6CE3">
        <w:rPr>
          <w:lang w:val="ru-RU"/>
        </w:rPr>
        <w:t>–</w:t>
      </w:r>
      <w:r w:rsidRPr="00C469F9">
        <w:rPr>
          <w:lang w:val="ru-RU"/>
        </w:rPr>
        <w:t xml:space="preserve"> класс, определённый через наследование от другого класса или нескольких таких классов</w:t>
      </w:r>
      <w:r w:rsidR="00493978" w:rsidRPr="00493978">
        <w:rPr>
          <w:lang w:val="ru-RU"/>
        </w:rPr>
        <w:t xml:space="preserve"> [3</w:t>
      </w:r>
      <w:r w:rsidR="00493978" w:rsidRPr="00F703F3">
        <w:rPr>
          <w:lang w:val="ru-RU"/>
        </w:rPr>
        <w:t>]</w:t>
      </w:r>
      <w:r w:rsidRPr="00C469F9">
        <w:rPr>
          <w:lang w:val="ru-RU"/>
        </w:rPr>
        <w:t>.</w:t>
      </w:r>
    </w:p>
    <w:p w14:paraId="5BC152E8" w14:textId="274C0C77" w:rsidR="00C469F9" w:rsidRPr="00C469F9" w:rsidRDefault="00C469F9" w:rsidP="00C469F9">
      <w:pPr>
        <w:pStyle w:val="a8"/>
        <w:rPr>
          <w:lang w:val="ru-RU"/>
        </w:rPr>
      </w:pPr>
      <w:r w:rsidRPr="00C469F9">
        <w:rPr>
          <w:lang w:val="ru-RU"/>
        </w:rPr>
        <w:t xml:space="preserve">Базовый класс </w:t>
      </w:r>
      <w:r w:rsidR="00926054">
        <w:rPr>
          <w:lang w:val="ru-RU"/>
        </w:rPr>
        <w:t>–</w:t>
      </w:r>
      <w:r w:rsidR="00783891" w:rsidRPr="00783891">
        <w:rPr>
          <w:lang w:val="ru-RU"/>
        </w:rPr>
        <w:t xml:space="preserve"> </w:t>
      </w:r>
      <w:r w:rsidRPr="00C469F9">
        <w:rPr>
          <w:lang w:val="ru-RU"/>
        </w:rPr>
        <w:t>это класс, находящийся на вершине иерархии наследования классов и в основании дерева подклассов, т</w:t>
      </w:r>
      <w:r w:rsidR="00EC25F7">
        <w:rPr>
          <w:lang w:val="ru-RU"/>
        </w:rPr>
        <w:t>о есть</w:t>
      </w:r>
      <w:r w:rsidRPr="00C469F9">
        <w:rPr>
          <w:lang w:val="ru-RU"/>
        </w:rPr>
        <w:t xml:space="preserve"> не являющийся подклассом и не имеющий наследований от других </w:t>
      </w:r>
      <w:r w:rsidR="00EC25F7">
        <w:rPr>
          <w:lang w:val="ru-RU"/>
        </w:rPr>
        <w:t>классов и интерфейсов</w:t>
      </w:r>
      <w:r w:rsidRPr="00C469F9">
        <w:rPr>
          <w:lang w:val="ru-RU"/>
        </w:rPr>
        <w:t>. Базовым классом может быть абстрактный класс и интерфейс. Любой не базовый класс является подклассом.</w:t>
      </w:r>
    </w:p>
    <w:p w14:paraId="26423DFA" w14:textId="5BC93F52" w:rsidR="00783891" w:rsidRDefault="00C469F9" w:rsidP="009F7199">
      <w:pPr>
        <w:pStyle w:val="a8"/>
        <w:rPr>
          <w:lang w:val="ru-RU"/>
        </w:rPr>
      </w:pPr>
      <w:r w:rsidRPr="00C469F9">
        <w:rPr>
          <w:lang w:val="ru-RU"/>
        </w:rPr>
        <w:t xml:space="preserve">Интерфейс </w:t>
      </w:r>
      <w:r w:rsidR="00755824">
        <w:rPr>
          <w:lang w:val="ru-RU"/>
        </w:rPr>
        <w:t>–</w:t>
      </w:r>
      <w:r w:rsidRPr="00C469F9">
        <w:rPr>
          <w:lang w:val="ru-RU"/>
        </w:rPr>
        <w:t xml:space="preserve"> это структура, определяющая чистый интерфейс класса, состоящий из абстрактных методов. Интерфейсы участвуют в иерархии наследований классов и интерфейсов.</w:t>
      </w:r>
    </w:p>
    <w:p w14:paraId="4E461A5C" w14:textId="252C0ED8" w:rsidR="00AC7FA3" w:rsidRDefault="00AC7FA3" w:rsidP="00C469F9">
      <w:pPr>
        <w:pStyle w:val="a8"/>
        <w:rPr>
          <w:lang w:val="ru-RU"/>
        </w:rPr>
      </w:pPr>
      <w:r w:rsidRPr="00AC7FA3">
        <w:rPr>
          <w:lang w:val="ru-RU"/>
        </w:rPr>
        <w:t>Типы наследования</w:t>
      </w:r>
      <w:r>
        <w:rPr>
          <w:lang w:val="ru-RU"/>
        </w:rPr>
        <w:t xml:space="preserve">: </w:t>
      </w:r>
    </w:p>
    <w:p w14:paraId="27987FC9" w14:textId="64B70BAB" w:rsidR="00AC7FA3" w:rsidRDefault="00AC7FA3" w:rsidP="006A6568">
      <w:pPr>
        <w:pStyle w:val="a8"/>
        <w:rPr>
          <w:lang w:val="ru-RU"/>
        </w:rPr>
      </w:pPr>
      <w:r>
        <w:rPr>
          <w:lang w:val="ru-RU"/>
        </w:rPr>
        <w:t>–</w:t>
      </w:r>
      <w:r w:rsidR="005D1393">
        <w:rPr>
          <w:lang w:val="ru-RU"/>
        </w:rPr>
        <w:t xml:space="preserve"> </w:t>
      </w:r>
      <w:r w:rsidR="00E95C98">
        <w:rPr>
          <w:lang w:val="ru-RU"/>
        </w:rPr>
        <w:t>«</w:t>
      </w:r>
      <w:r w:rsidR="005D1393">
        <w:rPr>
          <w:lang w:val="ru-RU"/>
        </w:rPr>
        <w:t>п</w:t>
      </w:r>
      <w:r w:rsidRPr="00AC7FA3">
        <w:rPr>
          <w:lang w:val="ru-RU"/>
        </w:rPr>
        <w:t>ростое</w:t>
      </w:r>
      <w:r w:rsidR="00E95C98">
        <w:rPr>
          <w:lang w:val="ru-RU"/>
        </w:rPr>
        <w:t>»</w:t>
      </w:r>
      <w:r w:rsidRPr="00AC7FA3">
        <w:rPr>
          <w:lang w:val="ru-RU"/>
        </w:rPr>
        <w:t xml:space="preserve"> наследование</w:t>
      </w:r>
      <w:r w:rsidR="006A6568">
        <w:rPr>
          <w:lang w:val="ru-RU"/>
        </w:rPr>
        <w:t xml:space="preserve">. </w:t>
      </w:r>
      <w:r w:rsidR="00E95C98">
        <w:rPr>
          <w:lang w:val="ru-RU"/>
        </w:rPr>
        <w:t>«п</w:t>
      </w:r>
      <w:r w:rsidR="006A6568">
        <w:rPr>
          <w:lang w:val="ru-RU"/>
        </w:rPr>
        <w:t>ростое</w:t>
      </w:r>
      <w:r w:rsidR="00E95C98">
        <w:rPr>
          <w:lang w:val="ru-RU"/>
        </w:rPr>
        <w:t>»</w:t>
      </w:r>
      <w:r w:rsidR="006A6568">
        <w:rPr>
          <w:lang w:val="ru-RU"/>
        </w:rPr>
        <w:t xml:space="preserve"> </w:t>
      </w:r>
      <w:r w:rsidRPr="00AC7FA3">
        <w:rPr>
          <w:lang w:val="ru-RU"/>
        </w:rPr>
        <w:t xml:space="preserve">наследование, иногда называемое одиночным наследованием, описывает родство между двумя классами: один из </w:t>
      </w:r>
      <w:r w:rsidRPr="00AC7FA3">
        <w:rPr>
          <w:lang w:val="ru-RU"/>
        </w:rPr>
        <w:lastRenderedPageBreak/>
        <w:t>которых наследует второму. Из одного класса могут выводиться многие классы, но даже в этом случае подобный вид взаимосвязи остается «простым» наследованием</w:t>
      </w:r>
      <w:r w:rsidR="00B930F1">
        <w:rPr>
          <w:lang w:val="ru-RU"/>
        </w:rPr>
        <w:t>;</w:t>
      </w:r>
    </w:p>
    <w:p w14:paraId="59F1F22B" w14:textId="590B8259" w:rsidR="00375554" w:rsidRDefault="00375554" w:rsidP="00F939D4">
      <w:pPr>
        <w:pStyle w:val="a8"/>
        <w:rPr>
          <w:lang w:val="ru-RU"/>
        </w:rPr>
      </w:pPr>
      <w:r>
        <w:rPr>
          <w:lang w:val="ru-RU"/>
        </w:rPr>
        <w:t>– м</w:t>
      </w:r>
      <w:r w:rsidRPr="00375554">
        <w:rPr>
          <w:lang w:val="ru-RU"/>
        </w:rPr>
        <w:t>ножественное наследование</w:t>
      </w:r>
      <w:r>
        <w:rPr>
          <w:lang w:val="ru-RU"/>
        </w:rPr>
        <w:t xml:space="preserve">. </w:t>
      </w:r>
      <w:r w:rsidRPr="00375554">
        <w:rPr>
          <w:lang w:val="ru-RU"/>
        </w:rPr>
        <w:t>При множественном наследовании, у класса может быть более одного предка. В этом случае класс наследует методы всех предков. Достоинства такого подхода в большей гибкости.</w:t>
      </w:r>
    </w:p>
    <w:p w14:paraId="000372FC" w14:textId="75C4DB39" w:rsidR="007F25DF" w:rsidRDefault="00D047D4" w:rsidP="00272775">
      <w:pPr>
        <w:pStyle w:val="a8"/>
        <w:rPr>
          <w:lang w:val="ru-RU"/>
        </w:rPr>
      </w:pPr>
      <w:r w:rsidRPr="00D047D4">
        <w:rPr>
          <w:lang w:val="ru-RU"/>
        </w:rPr>
        <w:t>Большинство современных объектно-ориентированных языков программирования (C#, Java, Delphi и другие) поддерживают возможность одновременно наследоваться от класса-предка и реализовать методы нескольких интерфейсов одним и тем же классом. Этот механизм позволяет во многом заменить множественное наследование</w:t>
      </w:r>
      <w:r w:rsidR="00783891" w:rsidRPr="00783891">
        <w:rPr>
          <w:lang w:val="ru-RU"/>
        </w:rPr>
        <w:t xml:space="preserve"> –</w:t>
      </w:r>
      <w:r w:rsidRPr="00D047D4">
        <w:rPr>
          <w:lang w:val="ru-RU"/>
        </w:rPr>
        <w:t xml:space="preserve"> методы интерфейсов необходимо переопределять явно, что исключает ошибки при наследовании функциональности одинаковых методов различных классов-предков.</w:t>
      </w:r>
    </w:p>
    <w:p w14:paraId="0B1DA5EB" w14:textId="58E22F77" w:rsidR="007F25DF" w:rsidRPr="007F25DF" w:rsidRDefault="007F25DF" w:rsidP="007F25DF">
      <w:pPr>
        <w:pStyle w:val="a8"/>
        <w:rPr>
          <w:lang w:val="ru-RU"/>
        </w:rPr>
      </w:pPr>
      <w:r w:rsidRPr="007F25DF">
        <w:rPr>
          <w:lang w:val="ru-RU"/>
        </w:rPr>
        <w:t xml:space="preserve">Полиморфизм в языках программирования и теории типов </w:t>
      </w:r>
      <w:r>
        <w:rPr>
          <w:lang w:val="ru-RU"/>
        </w:rPr>
        <w:t>–</w:t>
      </w:r>
      <w:r w:rsidRPr="007F25DF">
        <w:rPr>
          <w:lang w:val="ru-RU"/>
        </w:rPr>
        <w:t xml:space="preserve"> способность функции обрабатывать данные разных типов.</w:t>
      </w:r>
    </w:p>
    <w:p w14:paraId="0DA8BB29" w14:textId="2046476E" w:rsidR="007F25DF" w:rsidRDefault="007F25DF" w:rsidP="007F25DF">
      <w:pPr>
        <w:pStyle w:val="a8"/>
        <w:rPr>
          <w:lang w:val="ru-RU"/>
        </w:rPr>
      </w:pPr>
      <w:r w:rsidRPr="007F25DF">
        <w:rPr>
          <w:lang w:val="ru-RU"/>
        </w:rPr>
        <w:t xml:space="preserve">Существует несколько разновидностей полиморфизма. Две принципиально различных из них были описаны Кристофером </w:t>
      </w:r>
      <w:proofErr w:type="spellStart"/>
      <w:r w:rsidRPr="007F25DF">
        <w:rPr>
          <w:lang w:val="ru-RU"/>
        </w:rPr>
        <w:t>Стрэчи</w:t>
      </w:r>
      <w:proofErr w:type="spellEnd"/>
      <w:r w:rsidRPr="007F25DF">
        <w:rPr>
          <w:lang w:val="ru-RU"/>
        </w:rPr>
        <w:t xml:space="preserve"> в 1967 году: это параметрический полиморфизм </w:t>
      </w:r>
      <w:r w:rsidRPr="007F25DF">
        <w:rPr>
          <w:rFonts w:cs="Times New Roman"/>
          <w:lang w:val="ru-RU"/>
        </w:rPr>
        <w:t>и</w:t>
      </w:r>
      <w:r w:rsidRPr="007F25DF">
        <w:rPr>
          <w:lang w:val="ru-RU"/>
        </w:rPr>
        <w:t xml:space="preserve"> </w:t>
      </w:r>
      <w:proofErr w:type="spellStart"/>
      <w:r w:rsidRPr="007F25DF">
        <w:rPr>
          <w:lang w:val="ru-RU"/>
        </w:rPr>
        <w:t>ad</w:t>
      </w:r>
      <w:proofErr w:type="spellEnd"/>
      <w:r w:rsidRPr="007F25DF">
        <w:rPr>
          <w:lang w:val="ru-RU"/>
        </w:rPr>
        <w:t>-</w:t>
      </w:r>
      <w:proofErr w:type="spellStart"/>
      <w:r w:rsidRPr="007F25DF">
        <w:rPr>
          <w:lang w:val="ru-RU"/>
        </w:rPr>
        <w:t>hoc</w:t>
      </w:r>
      <w:proofErr w:type="spellEnd"/>
      <w:r w:rsidRPr="007F25DF">
        <w:rPr>
          <w:lang w:val="ru-RU"/>
        </w:rPr>
        <w:t>-</w:t>
      </w:r>
      <w:r w:rsidRPr="007F25DF">
        <w:rPr>
          <w:rFonts w:cs="Times New Roman"/>
          <w:lang w:val="ru-RU"/>
        </w:rPr>
        <w:t>полиморфизм</w:t>
      </w:r>
      <w:r w:rsidRPr="007F25DF">
        <w:rPr>
          <w:lang w:val="ru-RU"/>
        </w:rPr>
        <w:t xml:space="preserve">, </w:t>
      </w:r>
      <w:r w:rsidRPr="007F25DF">
        <w:rPr>
          <w:rFonts w:cs="Times New Roman"/>
          <w:lang w:val="ru-RU"/>
        </w:rPr>
        <w:t>причём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первая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является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истинной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формой</w:t>
      </w:r>
      <w:r w:rsidRPr="007F25DF">
        <w:rPr>
          <w:lang w:val="ru-RU"/>
        </w:rPr>
        <w:t xml:space="preserve">, </w:t>
      </w:r>
      <w:r w:rsidRPr="007F25DF">
        <w:rPr>
          <w:rFonts w:cs="Times New Roman"/>
          <w:lang w:val="ru-RU"/>
        </w:rPr>
        <w:t>а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вторая</w:t>
      </w:r>
      <w:r w:rsidR="00783891" w:rsidRPr="00783891">
        <w:rPr>
          <w:lang w:val="ru-RU"/>
        </w:rPr>
        <w:t xml:space="preserve"> –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мнимой</w:t>
      </w:r>
      <w:r w:rsidR="00B32515">
        <w:rPr>
          <w:lang w:val="ru-RU"/>
        </w:rPr>
        <w:t>,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прочие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формы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являются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их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подвидами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или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сочетаниями</w:t>
      </w:r>
      <w:r w:rsidRPr="007F25DF">
        <w:rPr>
          <w:lang w:val="ru-RU"/>
        </w:rPr>
        <w:t xml:space="preserve">. </w:t>
      </w:r>
      <w:r w:rsidRPr="007F25DF">
        <w:rPr>
          <w:rFonts w:cs="Times New Roman"/>
          <w:lang w:val="ru-RU"/>
        </w:rPr>
        <w:t>Параметрический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полиморфизм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подразумевает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исполнение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одного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и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того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же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кода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для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всех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допустимых</w:t>
      </w:r>
      <w:r w:rsidRPr="007F25DF">
        <w:rPr>
          <w:lang w:val="ru-RU"/>
        </w:rPr>
        <w:t xml:space="preserve"> </w:t>
      </w:r>
      <w:r w:rsidRPr="007F25DF">
        <w:rPr>
          <w:rFonts w:cs="Times New Roman"/>
          <w:lang w:val="ru-RU"/>
        </w:rPr>
        <w:t>ти</w:t>
      </w:r>
      <w:r w:rsidRPr="007F25DF">
        <w:rPr>
          <w:lang w:val="ru-RU"/>
        </w:rPr>
        <w:t xml:space="preserve">пов аргументов, тогда как </w:t>
      </w:r>
      <w:proofErr w:type="spellStart"/>
      <w:r w:rsidRPr="007F25DF">
        <w:rPr>
          <w:lang w:val="ru-RU"/>
        </w:rPr>
        <w:t>ad</w:t>
      </w:r>
      <w:proofErr w:type="spellEnd"/>
      <w:r w:rsidRPr="007F25DF">
        <w:rPr>
          <w:lang w:val="ru-RU"/>
        </w:rPr>
        <w:t>-</w:t>
      </w:r>
      <w:proofErr w:type="spellStart"/>
      <w:r w:rsidRPr="007F25DF">
        <w:rPr>
          <w:lang w:val="ru-RU"/>
        </w:rPr>
        <w:t>hoc</w:t>
      </w:r>
      <w:proofErr w:type="spellEnd"/>
      <w:r w:rsidRPr="007F25DF">
        <w:rPr>
          <w:lang w:val="ru-RU"/>
        </w:rPr>
        <w:t>-полиморфизм подразумевает исполнение потенциально разного кода для каждого типа или подтипа аргумента.</w:t>
      </w:r>
    </w:p>
    <w:p w14:paraId="339E1124" w14:textId="7C0AD694" w:rsidR="009C3EEB" w:rsidRDefault="009C3EEB" w:rsidP="007F25DF">
      <w:pPr>
        <w:pStyle w:val="a8"/>
        <w:rPr>
          <w:lang w:val="ru-RU"/>
        </w:rPr>
      </w:pPr>
      <w:r w:rsidRPr="009C3EEB">
        <w:rPr>
          <w:lang w:val="ru-RU"/>
        </w:rPr>
        <w:t>Ad-</w:t>
      </w:r>
      <w:proofErr w:type="spellStart"/>
      <w:r w:rsidRPr="009C3EEB">
        <w:rPr>
          <w:lang w:val="ru-RU"/>
        </w:rPr>
        <w:t>hoc</w:t>
      </w:r>
      <w:proofErr w:type="spellEnd"/>
      <w:r w:rsidRPr="009C3EEB">
        <w:rPr>
          <w:lang w:val="ru-RU"/>
        </w:rPr>
        <w:t xml:space="preserve">-полиморфизм </w:t>
      </w:r>
      <w:r w:rsidRPr="009C3EEB">
        <w:rPr>
          <w:rFonts w:cs="Times New Roman"/>
          <w:lang w:val="ru-RU"/>
        </w:rPr>
        <w:t>поддерживается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во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многих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языках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посредством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перегрузки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функций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и</w:t>
      </w:r>
      <w:r w:rsidRPr="009C3EEB">
        <w:rPr>
          <w:lang w:val="ru-RU"/>
        </w:rPr>
        <w:t xml:space="preserve"> </w:t>
      </w:r>
      <w:r w:rsidRPr="009C3EEB">
        <w:rPr>
          <w:rFonts w:cs="Times New Roman"/>
          <w:lang w:val="ru-RU"/>
        </w:rPr>
        <w:t>метод</w:t>
      </w:r>
      <w:r w:rsidRPr="009C3EEB">
        <w:rPr>
          <w:lang w:val="ru-RU"/>
        </w:rPr>
        <w:t>ов, а в слабо типизированных</w:t>
      </w:r>
      <w:r w:rsidR="004D5663">
        <w:rPr>
          <w:lang w:val="ru-RU"/>
        </w:rPr>
        <w:t xml:space="preserve"> –</w:t>
      </w:r>
      <w:r w:rsidRPr="009C3EEB">
        <w:rPr>
          <w:lang w:val="ru-RU"/>
        </w:rPr>
        <w:t xml:space="preserve"> посредством приведения типов.</w:t>
      </w:r>
    </w:p>
    <w:p w14:paraId="373C91C6" w14:textId="3E6BFC93" w:rsidR="00FB68D0" w:rsidRDefault="000861BA" w:rsidP="00272775">
      <w:pPr>
        <w:pStyle w:val="a8"/>
        <w:rPr>
          <w:lang w:val="ru-RU"/>
        </w:rPr>
      </w:pPr>
      <w:r w:rsidRPr="000861BA">
        <w:rPr>
          <w:lang w:val="ru-RU"/>
        </w:rPr>
        <w:t>Параметрический полиморфизм позволяет определять функцию или тип данных обобщённо, так что значения обрабатываются идентично вне зависимости от их типа. Параметрическ</w:t>
      </w:r>
      <w:r w:rsidR="00FC48E8">
        <w:rPr>
          <w:lang w:val="ru-RU"/>
        </w:rPr>
        <w:t>ая</w:t>
      </w:r>
      <w:r w:rsidRPr="000861BA">
        <w:rPr>
          <w:lang w:val="ru-RU"/>
        </w:rPr>
        <w:t xml:space="preserve"> функция использует аргументы на основе поведения, а не значения, апеллируя лишь к необходимым ей свойствам аргументов, </w:t>
      </w:r>
      <w:r w:rsidRPr="000861BA">
        <w:rPr>
          <w:lang w:val="ru-RU"/>
        </w:rPr>
        <w:lastRenderedPageBreak/>
        <w:t>что делает её применимой в любом контексте, где тип объекта удовлетворяет заданным требованиям поведения.</w:t>
      </w:r>
    </w:p>
    <w:p w14:paraId="1D5827AA" w14:textId="643945D0" w:rsidR="00405B6A" w:rsidRDefault="00405B6A" w:rsidP="007F25DF">
      <w:pPr>
        <w:pStyle w:val="a8"/>
        <w:rPr>
          <w:lang w:val="ru-RU"/>
        </w:rPr>
      </w:pPr>
      <w:r w:rsidRPr="00405B6A">
        <w:rPr>
          <w:lang w:val="ru-RU"/>
        </w:rPr>
        <w:t>Ортодоксальная каноническая форма принадлежит к числу важнейших идиом</w:t>
      </w:r>
      <w:r w:rsidR="000A5216">
        <w:rPr>
          <w:lang w:val="ru-RU"/>
        </w:rPr>
        <w:t xml:space="preserve">. </w:t>
      </w:r>
      <w:r w:rsidRPr="00405B6A">
        <w:rPr>
          <w:lang w:val="ru-RU"/>
        </w:rPr>
        <w:t xml:space="preserve">Если следовать этому </w:t>
      </w:r>
      <w:r w:rsidR="001A1DEC">
        <w:rPr>
          <w:lang w:val="ru-RU"/>
        </w:rPr>
        <w:t>принципу</w:t>
      </w:r>
      <w:r w:rsidRPr="00405B6A">
        <w:rPr>
          <w:lang w:val="ru-RU"/>
        </w:rPr>
        <w:t xml:space="preserve"> при определении классов, то переменная, созданная на базе такого класса, будет объявляться, присваиваться и передаваться в аргументах точно так же, как любая</w:t>
      </w:r>
      <w:r w:rsidR="00F86F01">
        <w:rPr>
          <w:lang w:val="ru-RU"/>
        </w:rPr>
        <w:t xml:space="preserve"> стандартная</w:t>
      </w:r>
      <w:r w:rsidRPr="00405B6A">
        <w:rPr>
          <w:lang w:val="ru-RU"/>
        </w:rPr>
        <w:t xml:space="preserve"> переменная.</w:t>
      </w:r>
    </w:p>
    <w:p w14:paraId="4013E7D4" w14:textId="3BAB4E85" w:rsidR="006D5D9B" w:rsidRPr="006D5D9B" w:rsidRDefault="00A37C89" w:rsidP="006D5D9B">
      <w:pPr>
        <w:pStyle w:val="2"/>
      </w:pPr>
      <w:bookmarkStart w:id="6" w:name="_Toc73556767"/>
      <w:bookmarkStart w:id="7" w:name="_Toc73556882"/>
      <w:r w:rsidRPr="00405B69">
        <w:t xml:space="preserve">1.2 </w:t>
      </w:r>
      <w:r w:rsidR="008C3B1D">
        <w:t>Процесс разработк</w:t>
      </w:r>
      <w:r w:rsidR="00F7001C">
        <w:t>и ПО</w:t>
      </w:r>
      <w:bookmarkEnd w:id="6"/>
      <w:bookmarkEnd w:id="7"/>
    </w:p>
    <w:p w14:paraId="2C951BE4" w14:textId="4EE8D3F1" w:rsidR="006D5D9B" w:rsidRPr="006D5D9B" w:rsidRDefault="006D5D9B" w:rsidP="00C42084">
      <w:pPr>
        <w:pStyle w:val="a8"/>
        <w:rPr>
          <w:lang w:val="ru-RU"/>
        </w:rPr>
      </w:pPr>
      <w:r w:rsidRPr="006D5D9B">
        <w:rPr>
          <w:lang w:val="ru-RU"/>
        </w:rPr>
        <w:t xml:space="preserve">Процесс разработки программного обеспечения </w:t>
      </w:r>
      <w:r w:rsidR="00C2561F">
        <w:rPr>
          <w:lang w:val="ru-RU"/>
        </w:rPr>
        <w:t>–</w:t>
      </w:r>
      <w:r w:rsidRPr="006D5D9B">
        <w:rPr>
          <w:lang w:val="ru-RU"/>
        </w:rPr>
        <w:t xml:space="preserve"> процесс, посредством которого потребности пользователей преобразуются в программный продукт. Процесс разработки программного обеспечения является составной частью программной инженерии.</w:t>
      </w:r>
    </w:p>
    <w:p w14:paraId="4A78B2C1" w14:textId="33BCEEDE" w:rsidR="00113129" w:rsidRDefault="006D5D9B" w:rsidP="00272775">
      <w:pPr>
        <w:pStyle w:val="a8"/>
        <w:rPr>
          <w:lang w:val="ru-RU"/>
        </w:rPr>
      </w:pPr>
      <w:r w:rsidRPr="006D5D9B">
        <w:rPr>
          <w:lang w:val="ru-RU"/>
        </w:rPr>
        <w:t xml:space="preserve">Существует несколько моделей такого процесса, каждая из которых описывает свой подход, в виде задач и/или деятельности, которые имеют место в ходе </w:t>
      </w:r>
      <w:r w:rsidRPr="002D5B33">
        <w:rPr>
          <w:lang w:val="ru-RU"/>
        </w:rPr>
        <w:t>процесса</w:t>
      </w:r>
      <w:r w:rsidR="00783891" w:rsidRPr="002D5B33">
        <w:rPr>
          <w:lang w:val="ru-RU"/>
        </w:rPr>
        <w:t>:</w:t>
      </w:r>
      <w:r w:rsidR="002D5B33">
        <w:rPr>
          <w:lang w:val="ru-RU"/>
        </w:rPr>
        <w:t xml:space="preserve"> водопадная, итерационная, интерактивная, спиральная</w:t>
      </w:r>
      <w:r w:rsidRPr="002D5B33">
        <w:rPr>
          <w:lang w:val="ru-RU"/>
        </w:rPr>
        <w:t>.</w:t>
      </w:r>
    </w:p>
    <w:p w14:paraId="36C6F144" w14:textId="09227BBF" w:rsidR="00CD5D56" w:rsidRPr="00C42084" w:rsidRDefault="00C42084" w:rsidP="00CD5D56">
      <w:pPr>
        <w:pStyle w:val="a8"/>
        <w:rPr>
          <w:lang w:val="ru-RU"/>
        </w:rPr>
      </w:pPr>
      <w:r w:rsidRPr="00C42084">
        <w:rPr>
          <w:lang w:val="ru-RU"/>
        </w:rPr>
        <w:t xml:space="preserve">Водопадная модель жизненного цикла была описана Уинстоном </w:t>
      </w:r>
      <w:proofErr w:type="spellStart"/>
      <w:r w:rsidRPr="00C42084">
        <w:rPr>
          <w:lang w:val="ru-RU"/>
        </w:rPr>
        <w:t>Ройсом</w:t>
      </w:r>
      <w:proofErr w:type="spellEnd"/>
      <w:r w:rsidRPr="00C42084">
        <w:rPr>
          <w:lang w:val="ru-RU"/>
        </w:rPr>
        <w:t xml:space="preserve"> в статье "</w:t>
      </w:r>
      <w:proofErr w:type="spellStart"/>
      <w:r w:rsidRPr="00C42084">
        <w:rPr>
          <w:lang w:val="ru-RU"/>
        </w:rPr>
        <w:t>Managing</w:t>
      </w:r>
      <w:proofErr w:type="spellEnd"/>
      <w:r w:rsidRPr="00C42084">
        <w:rPr>
          <w:lang w:val="ru-RU"/>
        </w:rPr>
        <w:t xml:space="preserve"> </w:t>
      </w:r>
      <w:proofErr w:type="spellStart"/>
      <w:r w:rsidRPr="00C42084">
        <w:rPr>
          <w:lang w:val="ru-RU"/>
        </w:rPr>
        <w:t>the</w:t>
      </w:r>
      <w:proofErr w:type="spellEnd"/>
      <w:r w:rsidRPr="00C42084">
        <w:rPr>
          <w:lang w:val="ru-RU"/>
        </w:rPr>
        <w:t xml:space="preserve"> Development </w:t>
      </w:r>
      <w:proofErr w:type="spellStart"/>
      <w:r w:rsidRPr="00C42084">
        <w:rPr>
          <w:lang w:val="ru-RU"/>
        </w:rPr>
        <w:t>of</w:t>
      </w:r>
      <w:proofErr w:type="spellEnd"/>
      <w:r w:rsidRPr="00C42084">
        <w:rPr>
          <w:lang w:val="ru-RU"/>
        </w:rPr>
        <w:t xml:space="preserve"> </w:t>
      </w:r>
      <w:proofErr w:type="spellStart"/>
      <w:r w:rsidRPr="00C42084">
        <w:rPr>
          <w:lang w:val="ru-RU"/>
        </w:rPr>
        <w:t>Large</w:t>
      </w:r>
      <w:proofErr w:type="spellEnd"/>
      <w:r w:rsidRPr="00C42084">
        <w:rPr>
          <w:lang w:val="ru-RU"/>
        </w:rPr>
        <w:t xml:space="preserve"> Software Systems" в 1970 г. Она предусматривает последовательное выполнение всех этапов проекта в строго фиксированном порядке. Переход на следующий этап означает полное завершение работ на предыдущем этапе. Требования, определенные на стадии формирования требований, строго документируются в виде технического задания и фиксируются на все время разработки проекта. Каждая стадия завершается выпуском полного комплекта документации, достаточной для того, чтобы разработка могла быть продолжена другой командой разработчиков.</w:t>
      </w:r>
    </w:p>
    <w:p w14:paraId="2B53CB94" w14:textId="4A9EFBC4" w:rsidR="00C42084" w:rsidRPr="00C42084" w:rsidRDefault="00C42084" w:rsidP="00CD5D56">
      <w:pPr>
        <w:pStyle w:val="a8"/>
        <w:rPr>
          <w:lang w:val="ru-RU"/>
        </w:rPr>
      </w:pPr>
      <w:r w:rsidRPr="00C42084">
        <w:rPr>
          <w:lang w:val="ru-RU"/>
        </w:rPr>
        <w:t>Этапы проекта в соответствии с каскадной моделью:</w:t>
      </w:r>
    </w:p>
    <w:p w14:paraId="48B5BDEA" w14:textId="7BB2162A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 xml:space="preserve">1) </w:t>
      </w:r>
      <w:r w:rsidR="00783891">
        <w:rPr>
          <w:lang w:val="ru-RU"/>
        </w:rPr>
        <w:t>ф</w:t>
      </w:r>
      <w:r w:rsidR="00C42084" w:rsidRPr="00C42084">
        <w:rPr>
          <w:lang w:val="ru-RU"/>
        </w:rPr>
        <w:t>ормирование требований;</w:t>
      </w:r>
    </w:p>
    <w:p w14:paraId="7F4388FB" w14:textId="4F687BA7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 xml:space="preserve">2) </w:t>
      </w:r>
      <w:r w:rsidR="00783891">
        <w:rPr>
          <w:lang w:val="ru-RU"/>
        </w:rPr>
        <w:t>п</w:t>
      </w:r>
      <w:r w:rsidR="00C42084" w:rsidRPr="00C42084">
        <w:rPr>
          <w:lang w:val="ru-RU"/>
        </w:rPr>
        <w:t>роектирование;</w:t>
      </w:r>
    </w:p>
    <w:p w14:paraId="5CEAF041" w14:textId="2EDC36AC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 xml:space="preserve">3) </w:t>
      </w:r>
      <w:r w:rsidR="002D5B33">
        <w:rPr>
          <w:lang w:val="ru-RU"/>
        </w:rPr>
        <w:t>р</w:t>
      </w:r>
      <w:r w:rsidR="00C42084" w:rsidRPr="00C42084">
        <w:rPr>
          <w:lang w:val="ru-RU"/>
        </w:rPr>
        <w:t>еализация;</w:t>
      </w:r>
    </w:p>
    <w:p w14:paraId="3C0FDD2F" w14:textId="5A80C086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 xml:space="preserve">4) </w:t>
      </w:r>
      <w:r w:rsidR="002D5B33">
        <w:rPr>
          <w:lang w:val="ru-RU"/>
        </w:rPr>
        <w:t>т</w:t>
      </w:r>
      <w:r w:rsidR="00C42084" w:rsidRPr="00C42084">
        <w:rPr>
          <w:lang w:val="ru-RU"/>
        </w:rPr>
        <w:t>естирование;</w:t>
      </w:r>
    </w:p>
    <w:p w14:paraId="47A5194F" w14:textId="392A747E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 xml:space="preserve">5) </w:t>
      </w:r>
      <w:r w:rsidR="002D5B33">
        <w:rPr>
          <w:lang w:val="ru-RU"/>
        </w:rPr>
        <w:t>в</w:t>
      </w:r>
      <w:r w:rsidR="00C42084" w:rsidRPr="00C42084">
        <w:rPr>
          <w:lang w:val="ru-RU"/>
        </w:rPr>
        <w:t>недрение;</w:t>
      </w:r>
    </w:p>
    <w:p w14:paraId="09D20014" w14:textId="725AB0B6" w:rsidR="00B9353F" w:rsidRDefault="00CD5D56" w:rsidP="00272775">
      <w:pPr>
        <w:pStyle w:val="a8"/>
        <w:rPr>
          <w:lang w:val="ru-RU"/>
        </w:rPr>
      </w:pPr>
      <w:r>
        <w:rPr>
          <w:lang w:val="ru-RU"/>
        </w:rPr>
        <w:lastRenderedPageBreak/>
        <w:t xml:space="preserve">6) </w:t>
      </w:r>
      <w:r w:rsidR="002D5B33">
        <w:rPr>
          <w:lang w:val="ru-RU"/>
        </w:rPr>
        <w:t>э</w:t>
      </w:r>
      <w:r w:rsidR="00C42084" w:rsidRPr="00C42084">
        <w:rPr>
          <w:lang w:val="ru-RU"/>
        </w:rPr>
        <w:t>ксплуатация и сопровождение.</w:t>
      </w:r>
    </w:p>
    <w:p w14:paraId="0D29C96A" w14:textId="0AF21127" w:rsidR="00C42084" w:rsidRPr="00C42084" w:rsidRDefault="00C42084" w:rsidP="00CD5D56">
      <w:pPr>
        <w:pStyle w:val="a8"/>
        <w:rPr>
          <w:lang w:val="ru-RU"/>
        </w:rPr>
      </w:pPr>
      <w:r w:rsidRPr="00C42084">
        <w:rPr>
          <w:lang w:val="ru-RU"/>
        </w:rPr>
        <w:t>Преимущества:</w:t>
      </w:r>
    </w:p>
    <w:p w14:paraId="17209644" w14:textId="4B794B84" w:rsidR="00C42084" w:rsidRPr="00C42084" w:rsidRDefault="00CD5D56" w:rsidP="00C42084">
      <w:pPr>
        <w:pStyle w:val="a8"/>
        <w:rPr>
          <w:lang w:val="ru-RU"/>
        </w:rPr>
      </w:pPr>
      <w:r>
        <w:rPr>
          <w:lang w:val="ru-RU"/>
        </w:rPr>
        <w:t>– п</w:t>
      </w:r>
      <w:r w:rsidR="00C42084" w:rsidRPr="00C42084">
        <w:rPr>
          <w:lang w:val="ru-RU"/>
        </w:rPr>
        <w:t>олная и согласованная документация на каждом этапе;</w:t>
      </w:r>
    </w:p>
    <w:p w14:paraId="4849E4E2" w14:textId="061DA412" w:rsidR="00B9353F" w:rsidRDefault="00CD5D56" w:rsidP="00272775">
      <w:pPr>
        <w:pStyle w:val="a8"/>
        <w:rPr>
          <w:lang w:val="ru-RU"/>
        </w:rPr>
      </w:pPr>
      <w:r>
        <w:rPr>
          <w:lang w:val="ru-RU"/>
        </w:rPr>
        <w:t>– л</w:t>
      </w:r>
      <w:r w:rsidR="00C42084" w:rsidRPr="00C42084">
        <w:rPr>
          <w:lang w:val="ru-RU"/>
        </w:rPr>
        <w:t>егко определить сроки и затраты на проект.</w:t>
      </w:r>
    </w:p>
    <w:p w14:paraId="6E34DBAF" w14:textId="52E7D207" w:rsidR="00B9353F" w:rsidRDefault="00C42084" w:rsidP="00272775">
      <w:pPr>
        <w:pStyle w:val="a8"/>
        <w:rPr>
          <w:lang w:val="ru-RU"/>
        </w:rPr>
      </w:pPr>
      <w:r w:rsidRPr="00C42084">
        <w:rPr>
          <w:lang w:val="ru-RU"/>
        </w:rPr>
        <w:t>Недостатк</w:t>
      </w:r>
      <w:r w:rsidR="00783891">
        <w:rPr>
          <w:lang w:val="ru-RU"/>
        </w:rPr>
        <w:t xml:space="preserve">ом </w:t>
      </w:r>
      <w:r w:rsidRPr="00C42084">
        <w:rPr>
          <w:lang w:val="ru-RU"/>
        </w:rPr>
        <w:t xml:space="preserve">водопадной модели </w:t>
      </w:r>
      <w:r w:rsidR="00783891">
        <w:rPr>
          <w:lang w:val="ru-RU"/>
        </w:rPr>
        <w:t xml:space="preserve">является </w:t>
      </w:r>
      <w:r w:rsidRPr="00C42084">
        <w:rPr>
          <w:lang w:val="ru-RU"/>
        </w:rPr>
        <w:t>переход от одной фазы проекта к другой предполагает полную корректность результата предыдущей фазы.</w:t>
      </w:r>
    </w:p>
    <w:p w14:paraId="3CD1D17F" w14:textId="6AE78C83" w:rsidR="00B9353F" w:rsidRPr="002D5B33" w:rsidRDefault="00B9353F" w:rsidP="002D5B33">
      <w:pPr>
        <w:pStyle w:val="a8"/>
        <w:rPr>
          <w:lang w:val="ru-RU"/>
        </w:rPr>
      </w:pPr>
      <w:r w:rsidRPr="002D5B33">
        <w:rPr>
          <w:lang w:val="ru-RU"/>
        </w:rPr>
        <w:t>Итерационная модель</w:t>
      </w:r>
      <w:r w:rsidR="00113129" w:rsidRPr="002D5B33">
        <w:rPr>
          <w:lang w:val="ru-RU"/>
        </w:rPr>
        <w:t>.</w:t>
      </w:r>
      <w:r w:rsidR="002D5B33" w:rsidRPr="002D5B33">
        <w:rPr>
          <w:lang w:val="ru-RU"/>
        </w:rPr>
        <w:t xml:space="preserve"> </w:t>
      </w:r>
      <w:r w:rsidRPr="002D5B33">
        <w:rPr>
          <w:lang w:val="ru-RU"/>
        </w:rPr>
        <w:t xml:space="preserve">Альтернативой последовательной модели является так называемая модель итеративной и инкрементальной, получившей также от Т. </w:t>
      </w:r>
      <w:proofErr w:type="spellStart"/>
      <w:r w:rsidRPr="002D5B33">
        <w:rPr>
          <w:lang w:val="ru-RU"/>
        </w:rPr>
        <w:t>Гилба</w:t>
      </w:r>
      <w:proofErr w:type="spellEnd"/>
      <w:r w:rsidRPr="002D5B33">
        <w:rPr>
          <w:lang w:val="ru-RU"/>
        </w:rPr>
        <w:t xml:space="preserve"> в 70-е гг. название эволюционной модели. Также эту модель называют итеративной моделью и инкрементальной моделью.</w:t>
      </w:r>
    </w:p>
    <w:p w14:paraId="742B9452" w14:textId="32D8A10A" w:rsidR="0026453E" w:rsidRDefault="00B9353F" w:rsidP="00272775">
      <w:pPr>
        <w:pStyle w:val="a8"/>
        <w:rPr>
          <w:lang w:val="ru-RU"/>
        </w:rPr>
      </w:pPr>
      <w:r w:rsidRPr="00B9353F">
        <w:rPr>
          <w:lang w:val="ru-RU"/>
        </w:rPr>
        <w:t xml:space="preserve">Модель </w:t>
      </w:r>
      <w:r w:rsidR="00FA1872">
        <w:rPr>
          <w:lang w:val="ru-RU"/>
        </w:rPr>
        <w:t>интерактивной и инкрементальной разработки</w:t>
      </w:r>
      <w:r w:rsidRPr="00B9353F">
        <w:rPr>
          <w:lang w:val="ru-RU"/>
        </w:rPr>
        <w:t xml:space="preserve"> предполагает разбиение жизненного цикла проекта на последовательность итераций, каждая из которых напоминает «мини-проект», включая все процессы разработки в применении к созданию меньших фрагментов функциональности, по сравнению с проектом в целом. Цель каждой итерации </w:t>
      </w:r>
      <w:r w:rsidR="0016339E">
        <w:rPr>
          <w:lang w:val="ru-RU"/>
        </w:rPr>
        <w:t>–</w:t>
      </w:r>
      <w:r w:rsidRPr="00B9353F">
        <w:rPr>
          <w:lang w:val="ru-RU"/>
        </w:rPr>
        <w:t xml:space="preserve"> получение работающей версии программной системы, включающей функциональность, определённую интегрированным содержанием всех предыдущих и текущей итерации. Результат финальной итерации содержит всю требуемую функциональность продукта. Таким образом, с завершением каждой итерации продукт получает приращение к его возможностям, которые развиваются эволюционно.</w:t>
      </w:r>
    </w:p>
    <w:p w14:paraId="6736A3C1" w14:textId="06FD1D1B" w:rsidR="00113129" w:rsidRPr="00113129" w:rsidRDefault="00113129" w:rsidP="00A1560D">
      <w:pPr>
        <w:pStyle w:val="a8"/>
        <w:rPr>
          <w:lang w:val="ru-RU"/>
        </w:rPr>
      </w:pPr>
      <w:r w:rsidRPr="002D5B33">
        <w:rPr>
          <w:lang w:val="ru-RU"/>
        </w:rPr>
        <w:t>Спиральная модель</w:t>
      </w:r>
      <w:r w:rsidR="00A1560D" w:rsidRPr="002D5B33">
        <w:rPr>
          <w:lang w:val="ru-RU"/>
        </w:rPr>
        <w:t>.</w:t>
      </w:r>
      <w:r w:rsidR="002D5B33" w:rsidRPr="002D5B33">
        <w:rPr>
          <w:lang w:val="ru-RU"/>
        </w:rPr>
        <w:t xml:space="preserve"> </w:t>
      </w:r>
      <w:r w:rsidRPr="002D5B33">
        <w:rPr>
          <w:lang w:val="ru-RU"/>
        </w:rPr>
        <w:t xml:space="preserve">Спиральная модель была разработана в середине 1980-х годов Барри </w:t>
      </w:r>
      <w:proofErr w:type="spellStart"/>
      <w:r w:rsidRPr="002D5B33">
        <w:rPr>
          <w:lang w:val="ru-RU"/>
        </w:rPr>
        <w:t>Боэ</w:t>
      </w:r>
      <w:proofErr w:type="spellEnd"/>
      <w:r w:rsidRPr="002D5B33">
        <w:rPr>
          <w:lang w:val="ru-RU"/>
        </w:rPr>
        <w:t>. При использовании</w:t>
      </w:r>
      <w:r w:rsidRPr="00113129">
        <w:rPr>
          <w:lang w:val="ru-RU"/>
        </w:rPr>
        <w:t xml:space="preserve"> этой модели ПО создается в несколько итераций методом прототипирования.</w:t>
      </w:r>
    </w:p>
    <w:p w14:paraId="2BF55600" w14:textId="2F64428E" w:rsidR="00113129" w:rsidRPr="003633CC" w:rsidRDefault="00113129" w:rsidP="00783891">
      <w:pPr>
        <w:pStyle w:val="a8"/>
        <w:rPr>
          <w:lang w:val="ru-RU"/>
        </w:rPr>
      </w:pPr>
      <w:r w:rsidRPr="00113129">
        <w:rPr>
          <w:lang w:val="ru-RU"/>
        </w:rPr>
        <w:t>Каждая итерация соответствует созданию фрагмента или версии ПО, на ней уточняются цели и характеристики проекта, оценивается качество полученных результатов и планируются работы следующей итерации.</w:t>
      </w:r>
    </w:p>
    <w:p w14:paraId="458ED918" w14:textId="77777777" w:rsidR="00AB2645" w:rsidRPr="00AB2645" w:rsidRDefault="00AB2645" w:rsidP="00AB2645">
      <w:pPr>
        <w:pStyle w:val="a8"/>
        <w:rPr>
          <w:lang w:val="ru-RU"/>
        </w:rPr>
      </w:pPr>
      <w:r w:rsidRPr="00AB2645">
        <w:rPr>
          <w:lang w:val="ru-RU"/>
        </w:rPr>
        <w:t>На каждой итерации оцениваются:</w:t>
      </w:r>
    </w:p>
    <w:p w14:paraId="142B586B" w14:textId="77777777" w:rsidR="00AB2645" w:rsidRPr="00AB2645" w:rsidRDefault="00AB2645" w:rsidP="00AB2645">
      <w:pPr>
        <w:pStyle w:val="a8"/>
        <w:rPr>
          <w:lang w:val="ru-RU"/>
        </w:rPr>
      </w:pPr>
      <w:r w:rsidRPr="00AB2645">
        <w:rPr>
          <w:lang w:val="ru-RU"/>
        </w:rPr>
        <w:t>– риск превышения сроков и стоимости проекта;</w:t>
      </w:r>
    </w:p>
    <w:p w14:paraId="5DEBCD85" w14:textId="77777777" w:rsidR="00AB2645" w:rsidRPr="00AB2645" w:rsidRDefault="00AB2645" w:rsidP="00AB2645">
      <w:pPr>
        <w:pStyle w:val="a8"/>
        <w:rPr>
          <w:lang w:val="ru-RU"/>
        </w:rPr>
      </w:pPr>
      <w:r w:rsidRPr="00AB2645">
        <w:rPr>
          <w:lang w:val="ru-RU"/>
        </w:rPr>
        <w:t>– необходимость выполнения ещё одной итерации;</w:t>
      </w:r>
    </w:p>
    <w:p w14:paraId="3A38608D" w14:textId="77777777" w:rsidR="00AB2645" w:rsidRPr="00AB2645" w:rsidRDefault="00AB2645" w:rsidP="00AB2645">
      <w:pPr>
        <w:pStyle w:val="a8"/>
        <w:rPr>
          <w:lang w:val="ru-RU"/>
        </w:rPr>
      </w:pPr>
      <w:r w:rsidRPr="00AB2645">
        <w:rPr>
          <w:lang w:val="ru-RU"/>
        </w:rPr>
        <w:t>– степень полноты и точности понимания требований к системе;</w:t>
      </w:r>
    </w:p>
    <w:p w14:paraId="76318D77" w14:textId="3459FE21" w:rsidR="00AB2645" w:rsidRPr="00AB2645" w:rsidRDefault="00AB2645" w:rsidP="00783891">
      <w:pPr>
        <w:pStyle w:val="a8"/>
        <w:rPr>
          <w:lang w:val="ru-RU"/>
        </w:rPr>
      </w:pPr>
      <w:r w:rsidRPr="00AB2645">
        <w:rPr>
          <w:lang w:val="ru-RU"/>
        </w:rPr>
        <w:lastRenderedPageBreak/>
        <w:t>– целесообразность прекращения проекта.</w:t>
      </w:r>
    </w:p>
    <w:p w14:paraId="660D0657" w14:textId="77777777" w:rsidR="00AB2645" w:rsidRPr="00AB2645" w:rsidRDefault="00AB2645" w:rsidP="00AB2645">
      <w:pPr>
        <w:pStyle w:val="a8"/>
        <w:rPr>
          <w:lang w:val="ru-RU"/>
        </w:rPr>
      </w:pPr>
      <w:r w:rsidRPr="00AB2645">
        <w:rPr>
          <w:lang w:val="ru-RU"/>
        </w:rPr>
        <w:t>Важно понимать, что спиральная модель является не альтернативой итерационной модели, а специально проработанным вариантом.</w:t>
      </w:r>
    </w:p>
    <w:p w14:paraId="3B431382" w14:textId="6F092F1F" w:rsidR="00A37C89" w:rsidRDefault="00A37C89" w:rsidP="00405B69">
      <w:pPr>
        <w:pStyle w:val="2"/>
      </w:pPr>
      <w:bookmarkStart w:id="8" w:name="_Toc73556768"/>
      <w:bookmarkStart w:id="9" w:name="_Toc73556883"/>
      <w:r w:rsidRPr="00405B69">
        <w:t>1.3 Жизненный цикл</w:t>
      </w:r>
      <w:r w:rsidR="008C3B1D">
        <w:t xml:space="preserve"> </w:t>
      </w:r>
      <w:r w:rsidR="00251965">
        <w:t>ПО</w:t>
      </w:r>
      <w:bookmarkEnd w:id="8"/>
      <w:bookmarkEnd w:id="9"/>
    </w:p>
    <w:p w14:paraId="4E61BD8F" w14:textId="70774789" w:rsidR="00AB2645" w:rsidRDefault="00AB2645" w:rsidP="00AB2645">
      <w:pPr>
        <w:pStyle w:val="a8"/>
        <w:rPr>
          <w:lang w:val="ru-RU"/>
        </w:rPr>
      </w:pPr>
      <w:r w:rsidRPr="00F90E23">
        <w:rPr>
          <w:lang w:val="ru-RU"/>
        </w:rPr>
        <w:t xml:space="preserve">Жизненный цикл программного обеспечения </w:t>
      </w:r>
      <w:r w:rsidR="00704ADC">
        <w:rPr>
          <w:lang w:val="ru-RU"/>
        </w:rPr>
        <w:t>–</w:t>
      </w:r>
      <w:r w:rsidRPr="00F90E23">
        <w:rPr>
          <w:lang w:val="ru-RU"/>
        </w:rPr>
        <w:t xml:space="preserve">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.</w:t>
      </w:r>
    </w:p>
    <w:p w14:paraId="79EBEE37" w14:textId="7AEC0100" w:rsidR="00441C51" w:rsidRPr="00441C51" w:rsidRDefault="00441C51" w:rsidP="009A0CC1">
      <w:pPr>
        <w:pStyle w:val="a8"/>
        <w:rPr>
          <w:lang w:val="ru-RU"/>
        </w:rPr>
      </w:pPr>
      <w:r w:rsidRPr="00441C51">
        <w:rPr>
          <w:lang w:val="ru-RU"/>
        </w:rPr>
        <w:t>Стандарт ГОСТ 34.601-90 предусматривает следующие стадии и этапы создания автоматизированной системы (АС):</w:t>
      </w:r>
    </w:p>
    <w:p w14:paraId="6B1EBE98" w14:textId="502BDB39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1) </w:t>
      </w:r>
      <w:r w:rsidR="00F50F59">
        <w:rPr>
          <w:lang w:val="ru-RU"/>
        </w:rPr>
        <w:t>ф</w:t>
      </w:r>
      <w:r w:rsidRPr="00441C51">
        <w:rPr>
          <w:lang w:val="ru-RU"/>
        </w:rPr>
        <w:t>ормирование требований к АС</w:t>
      </w:r>
      <w:r w:rsidR="00F2379B">
        <w:rPr>
          <w:lang w:val="ru-RU"/>
        </w:rPr>
        <w:t>;</w:t>
      </w:r>
    </w:p>
    <w:p w14:paraId="1582CEEC" w14:textId="5584230D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о</w:t>
      </w:r>
      <w:r w:rsidRPr="00441C51">
        <w:rPr>
          <w:lang w:val="ru-RU"/>
        </w:rPr>
        <w:t>бследование объекта и обоснование необходимости создания АС</w:t>
      </w:r>
      <w:r w:rsidR="00F2379B">
        <w:rPr>
          <w:lang w:val="ru-RU"/>
        </w:rPr>
        <w:t>;</w:t>
      </w:r>
    </w:p>
    <w:p w14:paraId="5648F765" w14:textId="70AEC500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ф</w:t>
      </w:r>
      <w:r w:rsidRPr="00441C51">
        <w:rPr>
          <w:lang w:val="ru-RU"/>
        </w:rPr>
        <w:t>ормирование требований пользователя к АС</w:t>
      </w:r>
      <w:r w:rsidR="00F2379B">
        <w:rPr>
          <w:lang w:val="ru-RU"/>
        </w:rPr>
        <w:t>;</w:t>
      </w:r>
    </w:p>
    <w:p w14:paraId="4847B85B" w14:textId="5671E0EA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в) </w:t>
      </w:r>
      <w:r w:rsidR="00F50F59">
        <w:rPr>
          <w:lang w:val="ru-RU"/>
        </w:rPr>
        <w:t>о</w:t>
      </w:r>
      <w:r w:rsidRPr="00441C51">
        <w:rPr>
          <w:lang w:val="ru-RU"/>
        </w:rPr>
        <w:t>формление отчета о выполнении работ и заявки на разработку</w:t>
      </w:r>
      <w:r>
        <w:rPr>
          <w:lang w:val="ru-RU"/>
        </w:rPr>
        <w:t xml:space="preserve"> </w:t>
      </w:r>
      <w:r w:rsidRPr="00441C51">
        <w:rPr>
          <w:lang w:val="ru-RU"/>
        </w:rPr>
        <w:t>АС</w:t>
      </w:r>
      <w:r w:rsidR="00F2379B">
        <w:rPr>
          <w:lang w:val="ru-RU"/>
        </w:rPr>
        <w:t>;</w:t>
      </w:r>
    </w:p>
    <w:p w14:paraId="02784CA9" w14:textId="480AAE8F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2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концепции АС</w:t>
      </w:r>
      <w:r w:rsidR="00F2379B">
        <w:rPr>
          <w:lang w:val="ru-RU"/>
        </w:rPr>
        <w:t>;</w:t>
      </w:r>
    </w:p>
    <w:p w14:paraId="5C219B73" w14:textId="50A88F93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и</w:t>
      </w:r>
      <w:r w:rsidRPr="00441C51">
        <w:rPr>
          <w:lang w:val="ru-RU"/>
        </w:rPr>
        <w:t>зучение объекта</w:t>
      </w:r>
      <w:r w:rsidR="00F2379B">
        <w:rPr>
          <w:lang w:val="ru-RU"/>
        </w:rPr>
        <w:t>;</w:t>
      </w:r>
    </w:p>
    <w:p w14:paraId="1055837E" w14:textId="6A98643D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п</w:t>
      </w:r>
      <w:r w:rsidRPr="00441C51">
        <w:rPr>
          <w:lang w:val="ru-RU"/>
        </w:rPr>
        <w:t>роведение необходимых научно-исследовательских работ</w:t>
      </w:r>
      <w:r w:rsidR="00F2379B">
        <w:rPr>
          <w:lang w:val="ru-RU"/>
        </w:rPr>
        <w:t>;</w:t>
      </w:r>
    </w:p>
    <w:p w14:paraId="3BA234CB" w14:textId="0715C635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в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вариантов концепции АС и выбор варианта концепции АС, удовлетворяющего требованиям пользователей</w:t>
      </w:r>
      <w:r w:rsidR="00F2379B">
        <w:rPr>
          <w:lang w:val="ru-RU"/>
        </w:rPr>
        <w:t>;</w:t>
      </w:r>
    </w:p>
    <w:p w14:paraId="58D0162D" w14:textId="602CD742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г) </w:t>
      </w:r>
      <w:r w:rsidR="00F50F59">
        <w:rPr>
          <w:lang w:val="ru-RU"/>
        </w:rPr>
        <w:t>о</w:t>
      </w:r>
      <w:r w:rsidRPr="00441C51">
        <w:rPr>
          <w:lang w:val="ru-RU"/>
        </w:rPr>
        <w:t>формление отчета о проделанной работе</w:t>
      </w:r>
      <w:r w:rsidR="00F2379B">
        <w:rPr>
          <w:lang w:val="ru-RU"/>
        </w:rPr>
        <w:t>;</w:t>
      </w:r>
    </w:p>
    <w:p w14:paraId="41EFB2A9" w14:textId="5BB14179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3) </w:t>
      </w:r>
      <w:r w:rsidR="00F50F59">
        <w:rPr>
          <w:lang w:val="ru-RU"/>
        </w:rPr>
        <w:t>т</w:t>
      </w:r>
      <w:r w:rsidRPr="00441C51">
        <w:rPr>
          <w:lang w:val="ru-RU"/>
        </w:rPr>
        <w:t>ехническое задание</w:t>
      </w:r>
      <w:r w:rsidR="00F2379B">
        <w:rPr>
          <w:lang w:val="ru-RU"/>
        </w:rPr>
        <w:t>;</w:t>
      </w:r>
    </w:p>
    <w:p w14:paraId="23A5CFF8" w14:textId="43DAE804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и утверждение технического задания на создание АС</w:t>
      </w:r>
      <w:r w:rsidR="00F2379B">
        <w:rPr>
          <w:lang w:val="ru-RU"/>
        </w:rPr>
        <w:t>;</w:t>
      </w:r>
    </w:p>
    <w:p w14:paraId="2B281704" w14:textId="6E1B5A20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4) </w:t>
      </w:r>
      <w:r w:rsidR="00F50F59">
        <w:rPr>
          <w:lang w:val="ru-RU"/>
        </w:rPr>
        <w:t>э</w:t>
      </w:r>
      <w:r w:rsidRPr="00441C51">
        <w:rPr>
          <w:lang w:val="ru-RU"/>
        </w:rPr>
        <w:t>скизный проект</w:t>
      </w:r>
      <w:r w:rsidR="00F2379B">
        <w:rPr>
          <w:lang w:val="ru-RU"/>
        </w:rPr>
        <w:t>;</w:t>
      </w:r>
    </w:p>
    <w:p w14:paraId="3C07B797" w14:textId="087EB9AF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предварительных проектных решений по системе и её частям</w:t>
      </w:r>
      <w:r w:rsidR="00F2379B">
        <w:rPr>
          <w:lang w:val="ru-RU"/>
        </w:rPr>
        <w:t>;</w:t>
      </w:r>
    </w:p>
    <w:p w14:paraId="0F1AEC1B" w14:textId="5C0AC9DE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документации на АС и её части</w:t>
      </w:r>
      <w:r w:rsidR="00F2379B">
        <w:rPr>
          <w:lang w:val="ru-RU"/>
        </w:rPr>
        <w:t>;</w:t>
      </w:r>
    </w:p>
    <w:p w14:paraId="16E08FE4" w14:textId="3BD7E06A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5) </w:t>
      </w:r>
      <w:r w:rsidR="00F50F59">
        <w:rPr>
          <w:lang w:val="ru-RU"/>
        </w:rPr>
        <w:t>т</w:t>
      </w:r>
      <w:r w:rsidRPr="00441C51">
        <w:rPr>
          <w:lang w:val="ru-RU"/>
        </w:rPr>
        <w:t>ехнический проект</w:t>
      </w:r>
      <w:r w:rsidR="00F2379B">
        <w:rPr>
          <w:lang w:val="ru-RU"/>
        </w:rPr>
        <w:t>;</w:t>
      </w:r>
    </w:p>
    <w:p w14:paraId="3FFCEDA1" w14:textId="36B5C3F8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проектных решений по системе и её частям</w:t>
      </w:r>
      <w:r w:rsidR="00F2379B">
        <w:rPr>
          <w:lang w:val="ru-RU"/>
        </w:rPr>
        <w:t>;</w:t>
      </w:r>
    </w:p>
    <w:p w14:paraId="6534FE1F" w14:textId="09922A7C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документации на АС и её части</w:t>
      </w:r>
      <w:r w:rsidR="00F2379B">
        <w:rPr>
          <w:lang w:val="ru-RU"/>
        </w:rPr>
        <w:t>;</w:t>
      </w:r>
    </w:p>
    <w:p w14:paraId="3D05D3CA" w14:textId="5E62F7CC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lastRenderedPageBreak/>
        <w:t xml:space="preserve">в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и оформление документации на поставку комплектующих изделий</w:t>
      </w:r>
      <w:r w:rsidR="00F2379B">
        <w:rPr>
          <w:lang w:val="ru-RU"/>
        </w:rPr>
        <w:t>;</w:t>
      </w:r>
    </w:p>
    <w:p w14:paraId="239AAEC5" w14:textId="7A300F15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г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заданий на проектирование в смежных частях проекта</w:t>
      </w:r>
    </w:p>
    <w:p w14:paraId="002F92DD" w14:textId="6E155AA1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6) </w:t>
      </w:r>
      <w:r w:rsidR="00F50F59">
        <w:rPr>
          <w:lang w:val="ru-RU"/>
        </w:rPr>
        <w:t>р</w:t>
      </w:r>
      <w:r w:rsidRPr="00441C51">
        <w:rPr>
          <w:lang w:val="ru-RU"/>
        </w:rPr>
        <w:t>абочая документация</w:t>
      </w:r>
      <w:r w:rsidR="00F2379B">
        <w:rPr>
          <w:lang w:val="ru-RU"/>
        </w:rPr>
        <w:t>;</w:t>
      </w:r>
    </w:p>
    <w:p w14:paraId="3C21CCDA" w14:textId="5B87EAB2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рабочей документации на АС и её части</w:t>
      </w:r>
      <w:r w:rsidR="00F2379B">
        <w:rPr>
          <w:lang w:val="ru-RU"/>
        </w:rPr>
        <w:t>;</w:t>
      </w:r>
    </w:p>
    <w:p w14:paraId="77BC933F" w14:textId="4EB42ED9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р</w:t>
      </w:r>
      <w:r w:rsidRPr="00441C51">
        <w:rPr>
          <w:lang w:val="ru-RU"/>
        </w:rPr>
        <w:t>азработка и адаптация программ</w:t>
      </w:r>
      <w:r w:rsidR="00F2379B">
        <w:rPr>
          <w:lang w:val="ru-RU"/>
        </w:rPr>
        <w:t>;</w:t>
      </w:r>
    </w:p>
    <w:p w14:paraId="1869CE20" w14:textId="24A72E35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7) </w:t>
      </w:r>
      <w:r w:rsidR="00F50F59">
        <w:rPr>
          <w:lang w:val="ru-RU"/>
        </w:rPr>
        <w:t>в</w:t>
      </w:r>
      <w:r w:rsidRPr="00441C51">
        <w:rPr>
          <w:lang w:val="ru-RU"/>
        </w:rPr>
        <w:t>вод в действие</w:t>
      </w:r>
      <w:r w:rsidR="00F2379B">
        <w:rPr>
          <w:lang w:val="ru-RU"/>
        </w:rPr>
        <w:t>;</w:t>
      </w:r>
    </w:p>
    <w:p w14:paraId="2E156D61" w14:textId="58AB670A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п</w:t>
      </w:r>
      <w:r w:rsidRPr="00441C51">
        <w:rPr>
          <w:lang w:val="ru-RU"/>
        </w:rPr>
        <w:t>одготовка объекта автоматизации</w:t>
      </w:r>
      <w:r w:rsidR="00F2379B">
        <w:rPr>
          <w:lang w:val="ru-RU"/>
        </w:rPr>
        <w:t>;</w:t>
      </w:r>
    </w:p>
    <w:p w14:paraId="0711EE38" w14:textId="15690DC4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п</w:t>
      </w:r>
      <w:r w:rsidRPr="00441C51">
        <w:rPr>
          <w:lang w:val="ru-RU"/>
        </w:rPr>
        <w:t>одготовка персонала</w:t>
      </w:r>
      <w:r w:rsidR="00F2379B">
        <w:rPr>
          <w:lang w:val="ru-RU"/>
        </w:rPr>
        <w:t>;</w:t>
      </w:r>
    </w:p>
    <w:p w14:paraId="55EC94DD" w14:textId="4C154284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в) </w:t>
      </w:r>
      <w:r w:rsidR="00F50F59">
        <w:rPr>
          <w:lang w:val="ru-RU"/>
        </w:rPr>
        <w:t>к</w:t>
      </w:r>
      <w:r w:rsidRPr="00441C51">
        <w:rPr>
          <w:lang w:val="ru-RU"/>
        </w:rPr>
        <w:t>омплектация АС поставляемыми изделиями (программными и</w:t>
      </w:r>
      <w:r>
        <w:rPr>
          <w:lang w:val="ru-RU"/>
        </w:rPr>
        <w:t xml:space="preserve"> </w:t>
      </w:r>
      <w:r w:rsidRPr="00441C51">
        <w:rPr>
          <w:lang w:val="ru-RU"/>
        </w:rPr>
        <w:t>техническими средствами, программно-техническими комплексами, информационными изделиями)</w:t>
      </w:r>
      <w:r w:rsidR="00F2379B">
        <w:rPr>
          <w:lang w:val="ru-RU"/>
        </w:rPr>
        <w:t>;</w:t>
      </w:r>
    </w:p>
    <w:p w14:paraId="7017B6CD" w14:textId="7BE8FA4F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г) </w:t>
      </w:r>
      <w:r w:rsidR="00F50F59">
        <w:rPr>
          <w:lang w:val="ru-RU"/>
        </w:rPr>
        <w:t>с</w:t>
      </w:r>
      <w:r w:rsidRPr="00441C51">
        <w:rPr>
          <w:lang w:val="ru-RU"/>
        </w:rPr>
        <w:t>троительно-монтажные работы</w:t>
      </w:r>
      <w:r w:rsidR="00F2379B">
        <w:rPr>
          <w:lang w:val="ru-RU"/>
        </w:rPr>
        <w:t>;</w:t>
      </w:r>
    </w:p>
    <w:p w14:paraId="58CCD27A" w14:textId="784344BA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д) </w:t>
      </w:r>
      <w:r w:rsidR="00F50F59">
        <w:rPr>
          <w:lang w:val="ru-RU"/>
        </w:rPr>
        <w:t>п</w:t>
      </w:r>
      <w:r w:rsidRPr="00441C51">
        <w:rPr>
          <w:lang w:val="ru-RU"/>
        </w:rPr>
        <w:t>усконаладочные работы</w:t>
      </w:r>
      <w:r w:rsidR="00F2379B">
        <w:rPr>
          <w:lang w:val="ru-RU"/>
        </w:rPr>
        <w:t>;</w:t>
      </w:r>
    </w:p>
    <w:p w14:paraId="44B383D6" w14:textId="5C4D02CF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е) </w:t>
      </w:r>
      <w:r w:rsidR="00F50F59">
        <w:rPr>
          <w:lang w:val="ru-RU"/>
        </w:rPr>
        <w:t>п</w:t>
      </w:r>
      <w:r w:rsidRPr="00441C51">
        <w:rPr>
          <w:lang w:val="ru-RU"/>
        </w:rPr>
        <w:t>роведение предварительных испытаний</w:t>
      </w:r>
      <w:r w:rsidR="00F2379B">
        <w:rPr>
          <w:lang w:val="ru-RU"/>
        </w:rPr>
        <w:t>;</w:t>
      </w:r>
    </w:p>
    <w:p w14:paraId="35D589B3" w14:textId="6A2DC5A4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>ж)</w:t>
      </w:r>
      <w:r w:rsidR="00F50F59">
        <w:rPr>
          <w:lang w:val="ru-RU"/>
        </w:rPr>
        <w:t xml:space="preserve"> п</w:t>
      </w:r>
      <w:r w:rsidRPr="00441C51">
        <w:rPr>
          <w:lang w:val="ru-RU"/>
        </w:rPr>
        <w:t>роведение опытной эксплуатации</w:t>
      </w:r>
      <w:r w:rsidR="00F2379B">
        <w:rPr>
          <w:lang w:val="ru-RU"/>
        </w:rPr>
        <w:t>;</w:t>
      </w:r>
    </w:p>
    <w:p w14:paraId="5C107383" w14:textId="2E1B08CE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з) </w:t>
      </w:r>
      <w:r w:rsidR="00F50F59">
        <w:rPr>
          <w:lang w:val="ru-RU"/>
        </w:rPr>
        <w:t>п</w:t>
      </w:r>
      <w:r w:rsidRPr="00441C51">
        <w:rPr>
          <w:lang w:val="ru-RU"/>
        </w:rPr>
        <w:t>роведение приёмочных испытаний</w:t>
      </w:r>
      <w:r w:rsidR="00F2379B">
        <w:rPr>
          <w:lang w:val="ru-RU"/>
        </w:rPr>
        <w:t>;</w:t>
      </w:r>
    </w:p>
    <w:p w14:paraId="7E2C6079" w14:textId="15B3B2F5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8) </w:t>
      </w:r>
      <w:r w:rsidR="00F50F59">
        <w:rPr>
          <w:lang w:val="ru-RU"/>
        </w:rPr>
        <w:t>т</w:t>
      </w:r>
      <w:r w:rsidRPr="00441C51">
        <w:rPr>
          <w:lang w:val="ru-RU"/>
        </w:rPr>
        <w:t>естирование АС</w:t>
      </w:r>
      <w:r w:rsidR="00F2379B">
        <w:rPr>
          <w:lang w:val="ru-RU"/>
        </w:rPr>
        <w:t>;</w:t>
      </w:r>
    </w:p>
    <w:p w14:paraId="077DF3C7" w14:textId="541606F1" w:rsidR="00441C51" w:rsidRPr="00441C51" w:rsidRDefault="00441C51" w:rsidP="00441C51">
      <w:pPr>
        <w:pStyle w:val="a8"/>
        <w:rPr>
          <w:lang w:val="ru-RU"/>
        </w:rPr>
      </w:pPr>
      <w:r>
        <w:rPr>
          <w:lang w:val="ru-RU"/>
        </w:rPr>
        <w:t xml:space="preserve">9) </w:t>
      </w:r>
      <w:r w:rsidR="00F50F59">
        <w:rPr>
          <w:lang w:val="ru-RU"/>
        </w:rPr>
        <w:t>с</w:t>
      </w:r>
      <w:r w:rsidRPr="00441C51">
        <w:rPr>
          <w:lang w:val="ru-RU"/>
        </w:rPr>
        <w:t>опровождение АС</w:t>
      </w:r>
      <w:r w:rsidR="00F2379B">
        <w:rPr>
          <w:lang w:val="ru-RU"/>
        </w:rPr>
        <w:t>;</w:t>
      </w:r>
    </w:p>
    <w:p w14:paraId="05FDC97A" w14:textId="031175F4" w:rsidR="00441C51" w:rsidRPr="00441C51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а) </w:t>
      </w:r>
      <w:r w:rsidR="00F50F59">
        <w:rPr>
          <w:lang w:val="ru-RU"/>
        </w:rPr>
        <w:t>в</w:t>
      </w:r>
      <w:r w:rsidRPr="00441C51">
        <w:rPr>
          <w:lang w:val="ru-RU"/>
        </w:rPr>
        <w:t>ыполнение работ в соответствии с гарантийными обязательствами</w:t>
      </w:r>
      <w:r w:rsidR="00F2379B">
        <w:rPr>
          <w:lang w:val="ru-RU"/>
        </w:rPr>
        <w:t>;</w:t>
      </w:r>
    </w:p>
    <w:p w14:paraId="2B00403E" w14:textId="601704BF" w:rsidR="00441C51" w:rsidRPr="00F90E23" w:rsidRDefault="00441C51" w:rsidP="00441C51">
      <w:pPr>
        <w:pStyle w:val="a8"/>
        <w:ind w:left="707"/>
        <w:rPr>
          <w:lang w:val="ru-RU"/>
        </w:rPr>
      </w:pPr>
      <w:r>
        <w:rPr>
          <w:lang w:val="ru-RU"/>
        </w:rPr>
        <w:t xml:space="preserve">б) </w:t>
      </w:r>
      <w:r w:rsidR="00F50F59">
        <w:rPr>
          <w:lang w:val="ru-RU"/>
        </w:rPr>
        <w:t>п</w:t>
      </w:r>
      <w:r w:rsidRPr="00441C51">
        <w:rPr>
          <w:lang w:val="ru-RU"/>
        </w:rPr>
        <w:t>ослегарантийное обслуживание</w:t>
      </w:r>
      <w:r w:rsidR="00F2379B">
        <w:rPr>
          <w:lang w:val="ru-RU"/>
        </w:rPr>
        <w:t>.</w:t>
      </w:r>
    </w:p>
    <w:p w14:paraId="7BD54D14" w14:textId="483F8BF7" w:rsidR="00A37C89" w:rsidRPr="00A37C89" w:rsidRDefault="00A37C89" w:rsidP="00A37C89">
      <w:pPr>
        <w:pStyle w:val="1"/>
      </w:pPr>
      <w:bookmarkStart w:id="10" w:name="_Toc73556769"/>
      <w:bookmarkStart w:id="11" w:name="_Toc73556884"/>
      <w:r w:rsidRPr="00A37C89">
        <w:lastRenderedPageBreak/>
        <w:t xml:space="preserve">2 </w:t>
      </w:r>
      <w:r w:rsidR="00251965">
        <w:t>ПРАКтическая часть</w:t>
      </w:r>
      <w:bookmarkEnd w:id="10"/>
      <w:bookmarkEnd w:id="11"/>
    </w:p>
    <w:p w14:paraId="40FAEBF5" w14:textId="554926C0" w:rsidR="00A37C89" w:rsidRDefault="00A37C89" w:rsidP="00405B69">
      <w:pPr>
        <w:pStyle w:val="2"/>
      </w:pPr>
      <w:bookmarkStart w:id="12" w:name="_Toc73556770"/>
      <w:bookmarkStart w:id="13" w:name="_Toc73556885"/>
      <w:r w:rsidRPr="00405B69">
        <w:t xml:space="preserve">2.1 </w:t>
      </w:r>
      <w:r w:rsidR="00251965">
        <w:t>Выделение объектов участвующих в задаче</w:t>
      </w:r>
      <w:bookmarkEnd w:id="12"/>
      <w:bookmarkEnd w:id="13"/>
    </w:p>
    <w:p w14:paraId="7260888F" w14:textId="134FCEC5" w:rsidR="00FC59B9" w:rsidRPr="00B4011D" w:rsidRDefault="0050773C" w:rsidP="00FC59B9">
      <w:pPr>
        <w:pStyle w:val="a8"/>
        <w:rPr>
          <w:lang w:val="ru-RU"/>
        </w:rPr>
      </w:pPr>
      <w:r>
        <w:rPr>
          <w:lang w:val="ru-RU"/>
        </w:rPr>
        <w:t>Данная работа представляет собой создание многим знакомой игры – «змейка»</w:t>
      </w:r>
      <w:r w:rsidR="00B4011D">
        <w:rPr>
          <w:lang w:val="ru-RU"/>
        </w:rPr>
        <w:t xml:space="preserve"> в консоли</w:t>
      </w:r>
      <w:r>
        <w:rPr>
          <w:lang w:val="ru-RU"/>
        </w:rPr>
        <w:t>.</w:t>
      </w:r>
      <w:r w:rsidR="00B4011D">
        <w:rPr>
          <w:lang w:val="ru-RU"/>
        </w:rPr>
        <w:t xml:space="preserve"> </w:t>
      </w:r>
      <w:r w:rsidR="003D5271">
        <w:rPr>
          <w:lang w:val="ru-RU"/>
        </w:rPr>
        <w:t>Так как игра будет создаваться для консоли в ней</w:t>
      </w:r>
      <w:r w:rsidR="00B4011D">
        <w:rPr>
          <w:lang w:val="ru-RU"/>
        </w:rPr>
        <w:t xml:space="preserve"> можно выделить такие объекты как поле,</w:t>
      </w:r>
      <w:r w:rsidR="00B4011D" w:rsidRPr="00B4011D">
        <w:rPr>
          <w:lang w:val="ru-RU"/>
        </w:rPr>
        <w:t xml:space="preserve"> </w:t>
      </w:r>
      <w:r w:rsidR="00B4011D">
        <w:rPr>
          <w:lang w:val="ru-RU"/>
        </w:rPr>
        <w:t xml:space="preserve">которое будет ограничивать пространство, змейку, которая должна увеличиваться пропорционально съеденным яблокам, </w:t>
      </w:r>
      <w:r w:rsidR="00223C67">
        <w:rPr>
          <w:lang w:val="ru-RU"/>
        </w:rPr>
        <w:t>а также можно отдельно вынести объект координат</w:t>
      </w:r>
      <w:r w:rsidR="00B65628">
        <w:rPr>
          <w:lang w:val="ru-RU"/>
        </w:rPr>
        <w:t>,</w:t>
      </w:r>
      <w:r w:rsidR="00223C67">
        <w:rPr>
          <w:lang w:val="ru-RU"/>
        </w:rPr>
        <w:t xml:space="preserve"> так как он потребуется для вышеперечисленных, некую базу данных, которая будет хранить данные о</w:t>
      </w:r>
      <w:r w:rsidR="002C5618">
        <w:rPr>
          <w:lang w:val="ru-RU"/>
        </w:rPr>
        <w:t xml:space="preserve"> положении змейки на поле, координаты каждого фрагмента пресмыкающегося, </w:t>
      </w:r>
      <w:r w:rsidR="00B65628">
        <w:rPr>
          <w:lang w:val="ru-RU"/>
        </w:rPr>
        <w:t>положение монеток, а также</w:t>
      </w:r>
      <w:r w:rsidR="00E766FA">
        <w:rPr>
          <w:lang w:val="ru-RU"/>
        </w:rPr>
        <w:t xml:space="preserve"> некоторую информацию, например о набранных очках.</w:t>
      </w:r>
      <w:r w:rsidR="00031CE4">
        <w:rPr>
          <w:lang w:val="ru-RU"/>
        </w:rPr>
        <w:t xml:space="preserve"> Также отдельно стоит вынести структуру предоставляющую связь между пользователем и системой.</w:t>
      </w:r>
    </w:p>
    <w:p w14:paraId="753ADADC" w14:textId="16622CE3" w:rsidR="00A37C89" w:rsidRPr="0050773C" w:rsidRDefault="00A37C89" w:rsidP="00405B69">
      <w:pPr>
        <w:pStyle w:val="2"/>
      </w:pPr>
      <w:bookmarkStart w:id="14" w:name="_Toc73556771"/>
      <w:bookmarkStart w:id="15" w:name="_Toc73556886"/>
      <w:r>
        <w:t xml:space="preserve">2.2 </w:t>
      </w:r>
      <w:r w:rsidR="00251965">
        <w:t xml:space="preserve">Описание выделенных объектов </w:t>
      </w:r>
      <w:r w:rsidR="002316A5">
        <w:t xml:space="preserve">в виде иерархии классов в нотации </w:t>
      </w:r>
      <w:r w:rsidR="002316A5">
        <w:rPr>
          <w:lang w:val="en-US"/>
        </w:rPr>
        <w:t>UML</w:t>
      </w:r>
      <w:bookmarkEnd w:id="14"/>
      <w:bookmarkEnd w:id="15"/>
    </w:p>
    <w:p w14:paraId="4F60AEB2" w14:textId="502B08E1" w:rsidR="0050773C" w:rsidRDefault="00C80995" w:rsidP="00C80995">
      <w:pPr>
        <w:pStyle w:val="a8"/>
        <w:rPr>
          <w:lang w:val="ru-RU"/>
        </w:rPr>
      </w:pPr>
      <w:r>
        <w:rPr>
          <w:lang w:val="ru-RU"/>
        </w:rPr>
        <w:t>Выделение основных функций, классов присущих системе:</w:t>
      </w:r>
    </w:p>
    <w:p w14:paraId="1E00821F" w14:textId="40AF3660" w:rsidR="00C80995" w:rsidRPr="003633CC" w:rsidRDefault="00C80995" w:rsidP="00C80995">
      <w:pPr>
        <w:pStyle w:val="a8"/>
        <w:rPr>
          <w:lang w:val="ru-RU"/>
        </w:rPr>
      </w:pPr>
      <w:r>
        <w:rPr>
          <w:lang w:val="ru-RU"/>
        </w:rPr>
        <w:t xml:space="preserve">1) </w:t>
      </w:r>
      <w:r w:rsidR="002D14CE">
        <w:rPr>
          <w:lang w:val="ru-RU"/>
        </w:rPr>
        <w:t>к</w:t>
      </w:r>
      <w:r w:rsidR="000C38E4">
        <w:rPr>
          <w:lang w:val="ru-RU"/>
        </w:rPr>
        <w:t>ласс актера, персонажа (</w:t>
      </w:r>
      <w:r w:rsidR="000C38E4">
        <w:t>Actor</w:t>
      </w:r>
      <w:r w:rsidR="000C38E4" w:rsidRPr="003633CC">
        <w:rPr>
          <w:lang w:val="ru-RU"/>
        </w:rPr>
        <w:t>)</w:t>
      </w:r>
    </w:p>
    <w:p w14:paraId="78C762CF" w14:textId="73492674" w:rsidR="0029240B" w:rsidRDefault="0029240B" w:rsidP="00C80995">
      <w:pPr>
        <w:pStyle w:val="a8"/>
        <w:rPr>
          <w:lang w:val="ru-RU"/>
        </w:rPr>
      </w:pPr>
      <w:r w:rsidRPr="003633CC">
        <w:rPr>
          <w:lang w:val="ru-RU"/>
        </w:rPr>
        <w:tab/>
      </w:r>
      <w:r>
        <w:rPr>
          <w:lang w:val="ru-RU"/>
        </w:rPr>
        <w:t>– добавление яблок на поле;</w:t>
      </w:r>
    </w:p>
    <w:p w14:paraId="0674D349" w14:textId="77777777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>– появление в некоторых первоначальных координатах;</w:t>
      </w:r>
    </w:p>
    <w:p w14:paraId="1FFB0C58" w14:textId="77777777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>– перемещение по полю;</w:t>
      </w:r>
    </w:p>
    <w:p w14:paraId="7BC22498" w14:textId="77777777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>– зоны срабатывания для смерти или подбора монетки;</w:t>
      </w:r>
    </w:p>
    <w:p w14:paraId="3500255E" w14:textId="77777777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>– видимость курсора;</w:t>
      </w:r>
    </w:p>
    <w:p w14:paraId="44CAB3C9" w14:textId="3B3393FC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>– отчистка внутренних данных;</w:t>
      </w:r>
    </w:p>
    <w:p w14:paraId="67FAB031" w14:textId="46BABEED" w:rsidR="0029240B" w:rsidRDefault="0029240B" w:rsidP="00C80995">
      <w:pPr>
        <w:pStyle w:val="a8"/>
        <w:rPr>
          <w:lang w:val="ru-RU"/>
        </w:rPr>
      </w:pPr>
      <w:r>
        <w:rPr>
          <w:lang w:val="ru-RU"/>
        </w:rPr>
        <w:tab/>
        <w:t xml:space="preserve">–  </w:t>
      </w:r>
      <w:r w:rsidR="00DE5C1E">
        <w:rPr>
          <w:lang w:val="ru-RU"/>
        </w:rPr>
        <w:t>перезагрузка;</w:t>
      </w:r>
    </w:p>
    <w:p w14:paraId="053B600B" w14:textId="3F016EF1" w:rsidR="00DE5C1E" w:rsidRDefault="00DE5C1E" w:rsidP="00C80995">
      <w:pPr>
        <w:pStyle w:val="a8"/>
        <w:rPr>
          <w:lang w:val="ru-RU"/>
        </w:rPr>
      </w:pPr>
      <w:r>
        <w:rPr>
          <w:lang w:val="ru-RU"/>
        </w:rPr>
        <w:tab/>
        <w:t>– информация для пользователя</w:t>
      </w:r>
      <w:r w:rsidR="0009034C">
        <w:rPr>
          <w:lang w:val="ru-RU"/>
        </w:rPr>
        <w:t xml:space="preserve"> о текущем сеансе</w:t>
      </w:r>
      <w:r>
        <w:rPr>
          <w:lang w:val="ru-RU"/>
        </w:rPr>
        <w:t>.</w:t>
      </w:r>
    </w:p>
    <w:p w14:paraId="0DB2FB6E" w14:textId="6A8A6800" w:rsidR="00DE5C1E" w:rsidRPr="003633CC" w:rsidRDefault="00DE5C1E" w:rsidP="00C80995">
      <w:pPr>
        <w:pStyle w:val="a8"/>
        <w:rPr>
          <w:lang w:val="ru-RU"/>
        </w:rPr>
      </w:pPr>
      <w:r>
        <w:rPr>
          <w:lang w:val="ru-RU"/>
        </w:rPr>
        <w:t xml:space="preserve">2) </w:t>
      </w:r>
      <w:r w:rsidR="002D14CE">
        <w:rPr>
          <w:lang w:val="ru-RU"/>
        </w:rPr>
        <w:t>к</w:t>
      </w:r>
      <w:r>
        <w:rPr>
          <w:lang w:val="ru-RU"/>
        </w:rPr>
        <w:t>ласс игрового поля (</w:t>
      </w:r>
      <w:r>
        <w:t>Border</w:t>
      </w:r>
      <w:r w:rsidRPr="003633CC">
        <w:rPr>
          <w:lang w:val="ru-RU"/>
        </w:rPr>
        <w:t>)</w:t>
      </w:r>
    </w:p>
    <w:p w14:paraId="4129E34F" w14:textId="3F36C73C" w:rsidR="00DE5C1E" w:rsidRDefault="00DE5C1E" w:rsidP="00C80995">
      <w:pPr>
        <w:pStyle w:val="a8"/>
        <w:rPr>
          <w:lang w:val="ru-RU"/>
        </w:rPr>
      </w:pPr>
      <w:r>
        <w:rPr>
          <w:lang w:val="ru-RU"/>
        </w:rPr>
        <w:tab/>
        <w:t>– инициализация поля;</w:t>
      </w:r>
    </w:p>
    <w:p w14:paraId="76FA70FF" w14:textId="779EC685" w:rsidR="00DE5C1E" w:rsidRDefault="00DE5C1E" w:rsidP="00DE5C1E">
      <w:pPr>
        <w:pStyle w:val="a8"/>
        <w:rPr>
          <w:lang w:val="ru-RU"/>
        </w:rPr>
      </w:pPr>
      <w:r>
        <w:rPr>
          <w:lang w:val="ru-RU"/>
        </w:rPr>
        <w:tab/>
        <w:t>– вывод поля на экран;</w:t>
      </w:r>
    </w:p>
    <w:p w14:paraId="2132D3E8" w14:textId="4A77E21B" w:rsidR="00DE5C1E" w:rsidRPr="003633CC" w:rsidRDefault="00DE5C1E" w:rsidP="00DE5C1E">
      <w:pPr>
        <w:pStyle w:val="a8"/>
        <w:rPr>
          <w:lang w:val="ru-RU"/>
        </w:rPr>
      </w:pPr>
      <w:r>
        <w:rPr>
          <w:lang w:val="ru-RU"/>
        </w:rPr>
        <w:t xml:space="preserve">3) </w:t>
      </w:r>
      <w:r w:rsidR="002D14CE">
        <w:rPr>
          <w:lang w:val="ru-RU"/>
        </w:rPr>
        <w:t>к</w:t>
      </w:r>
      <w:r w:rsidR="0075423B">
        <w:rPr>
          <w:lang w:val="ru-RU"/>
        </w:rPr>
        <w:t>ласс координат (</w:t>
      </w:r>
      <w:r w:rsidR="0075423B">
        <w:t>Coord</w:t>
      </w:r>
      <w:r w:rsidR="0075423B" w:rsidRPr="003633CC">
        <w:rPr>
          <w:lang w:val="ru-RU"/>
        </w:rPr>
        <w:t>)</w:t>
      </w:r>
    </w:p>
    <w:p w14:paraId="2CA13713" w14:textId="0F3B4433" w:rsidR="0075423B" w:rsidRDefault="0075423B" w:rsidP="00DE5C1E">
      <w:pPr>
        <w:pStyle w:val="a8"/>
        <w:rPr>
          <w:lang w:val="ru-RU"/>
        </w:rPr>
      </w:pPr>
      <w:r>
        <w:rPr>
          <w:lang w:val="ru-RU"/>
        </w:rPr>
        <w:tab/>
        <w:t>– функция перемещения на заданные координаты;</w:t>
      </w:r>
    </w:p>
    <w:p w14:paraId="6FB413B8" w14:textId="2863266E" w:rsidR="0075423B" w:rsidRDefault="0075423B" w:rsidP="00DE5C1E">
      <w:pPr>
        <w:pStyle w:val="a8"/>
        <w:rPr>
          <w:lang w:val="ru-RU"/>
        </w:rPr>
      </w:pPr>
      <w:r>
        <w:rPr>
          <w:lang w:val="ru-RU"/>
        </w:rPr>
        <w:tab/>
        <w:t>– инициализация;</w:t>
      </w:r>
    </w:p>
    <w:p w14:paraId="7EC61CFB" w14:textId="1ABEB269" w:rsidR="0075423B" w:rsidRDefault="0075423B" w:rsidP="00DE5C1E">
      <w:pPr>
        <w:pStyle w:val="a8"/>
        <w:rPr>
          <w:lang w:val="ru-RU"/>
        </w:rPr>
      </w:pPr>
      <w:r>
        <w:rPr>
          <w:lang w:val="ru-RU"/>
        </w:rPr>
        <w:lastRenderedPageBreak/>
        <w:tab/>
        <w:t>– оптимизация операторов;</w:t>
      </w:r>
    </w:p>
    <w:p w14:paraId="20CF1EB8" w14:textId="5562B225" w:rsidR="0075423B" w:rsidRDefault="0075423B" w:rsidP="00DE5C1E">
      <w:pPr>
        <w:pStyle w:val="a8"/>
        <w:rPr>
          <w:lang w:val="ru-RU"/>
        </w:rPr>
      </w:pPr>
      <w:r>
        <w:rPr>
          <w:lang w:val="ru-RU"/>
        </w:rPr>
        <w:tab/>
        <w:t>– функции получения координат.</w:t>
      </w:r>
    </w:p>
    <w:p w14:paraId="46590EFB" w14:textId="09F3B879" w:rsidR="0075423B" w:rsidRPr="003633CC" w:rsidRDefault="0075423B" w:rsidP="00DE5C1E">
      <w:pPr>
        <w:pStyle w:val="a8"/>
        <w:rPr>
          <w:lang w:val="ru-RU"/>
        </w:rPr>
      </w:pPr>
      <w:r>
        <w:rPr>
          <w:lang w:val="ru-RU"/>
        </w:rPr>
        <w:t xml:space="preserve">4) </w:t>
      </w:r>
      <w:r w:rsidR="002D14CE">
        <w:rPr>
          <w:lang w:val="ru-RU"/>
        </w:rPr>
        <w:t>к</w:t>
      </w:r>
      <w:r>
        <w:rPr>
          <w:lang w:val="ru-RU"/>
        </w:rPr>
        <w:t>ласс базы данных</w:t>
      </w:r>
      <w:r w:rsidRPr="003633CC">
        <w:rPr>
          <w:lang w:val="ru-RU"/>
        </w:rPr>
        <w:t xml:space="preserve"> (</w:t>
      </w:r>
      <w:r>
        <w:t>Database</w:t>
      </w:r>
      <w:r w:rsidRPr="003633CC">
        <w:rPr>
          <w:lang w:val="ru-RU"/>
        </w:rPr>
        <w:t>)</w:t>
      </w:r>
    </w:p>
    <w:p w14:paraId="3DAEBF38" w14:textId="0F71EE25" w:rsidR="0075423B" w:rsidRDefault="0075423B" w:rsidP="00DE5C1E">
      <w:pPr>
        <w:pStyle w:val="a8"/>
        <w:rPr>
          <w:lang w:val="ru-RU"/>
        </w:rPr>
      </w:pPr>
      <w:r w:rsidRPr="003633CC">
        <w:rPr>
          <w:lang w:val="ru-RU"/>
        </w:rPr>
        <w:tab/>
      </w:r>
      <w:r w:rsidRPr="0075423B">
        <w:rPr>
          <w:lang w:val="ru-RU"/>
        </w:rPr>
        <w:t xml:space="preserve">– </w:t>
      </w:r>
      <w:r w:rsidR="004B5893">
        <w:rPr>
          <w:lang w:val="ru-RU"/>
        </w:rPr>
        <w:t xml:space="preserve">функции </w:t>
      </w:r>
      <w:r>
        <w:rPr>
          <w:lang w:val="ru-RU"/>
        </w:rPr>
        <w:t>вывод</w:t>
      </w:r>
      <w:r w:rsidR="004B5893">
        <w:rPr>
          <w:lang w:val="ru-RU"/>
        </w:rPr>
        <w:t>а необходимой информации;</w:t>
      </w:r>
    </w:p>
    <w:p w14:paraId="3EAA3347" w14:textId="3BD87146" w:rsidR="004B5893" w:rsidRDefault="004B5893" w:rsidP="00DE5C1E">
      <w:pPr>
        <w:pStyle w:val="a8"/>
        <w:rPr>
          <w:lang w:val="ru-RU"/>
        </w:rPr>
      </w:pPr>
      <w:r>
        <w:rPr>
          <w:lang w:val="ru-RU"/>
        </w:rPr>
        <w:tab/>
        <w:t>– добавление информации в базу данных;</w:t>
      </w:r>
    </w:p>
    <w:p w14:paraId="797E58A7" w14:textId="6CEDB5D5" w:rsidR="004B5893" w:rsidRDefault="004B5893" w:rsidP="00DE5C1E">
      <w:pPr>
        <w:pStyle w:val="a8"/>
        <w:rPr>
          <w:lang w:val="ru-RU"/>
        </w:rPr>
      </w:pPr>
      <w:r>
        <w:rPr>
          <w:lang w:val="ru-RU"/>
        </w:rPr>
        <w:tab/>
        <w:t>– сохранение полученных данных;</w:t>
      </w:r>
    </w:p>
    <w:p w14:paraId="7665A130" w14:textId="2A1E455C" w:rsidR="004B5893" w:rsidRDefault="004B5893" w:rsidP="00DE5C1E">
      <w:pPr>
        <w:pStyle w:val="a8"/>
        <w:rPr>
          <w:lang w:val="ru-RU"/>
        </w:rPr>
      </w:pPr>
      <w:r>
        <w:rPr>
          <w:lang w:val="ru-RU"/>
        </w:rPr>
        <w:tab/>
        <w:t>– функции возврата некоторой информации;</w:t>
      </w:r>
    </w:p>
    <w:p w14:paraId="629810C7" w14:textId="1DDC24BA" w:rsidR="004B5893" w:rsidRDefault="004B5893" w:rsidP="0009034C">
      <w:pPr>
        <w:pStyle w:val="a8"/>
        <w:rPr>
          <w:lang w:val="ru-RU"/>
        </w:rPr>
      </w:pPr>
      <w:r>
        <w:rPr>
          <w:lang w:val="ru-RU"/>
        </w:rPr>
        <w:tab/>
        <w:t>– обновление уже существующих данных</w:t>
      </w:r>
      <w:r w:rsidR="0009034C">
        <w:rPr>
          <w:lang w:val="ru-RU"/>
        </w:rPr>
        <w:t>.</w:t>
      </w:r>
    </w:p>
    <w:p w14:paraId="2179B429" w14:textId="0F81543E" w:rsidR="0009034C" w:rsidRDefault="0009034C" w:rsidP="0009034C">
      <w:pPr>
        <w:pStyle w:val="a8"/>
        <w:rPr>
          <w:lang w:val="ru-RU"/>
        </w:rPr>
      </w:pPr>
      <w:r>
        <w:rPr>
          <w:lang w:val="ru-RU"/>
        </w:rPr>
        <w:t xml:space="preserve">5) </w:t>
      </w:r>
      <w:r w:rsidR="002D14CE">
        <w:rPr>
          <w:lang w:val="ru-RU"/>
        </w:rPr>
        <w:t>к</w:t>
      </w:r>
      <w:r>
        <w:rPr>
          <w:lang w:val="ru-RU"/>
        </w:rPr>
        <w:t>ласс для взаимодействия пользователя и системы (</w:t>
      </w:r>
      <w:r>
        <w:t>User</w:t>
      </w:r>
      <w:r w:rsidRPr="0009034C">
        <w:rPr>
          <w:lang w:val="ru-RU"/>
        </w:rPr>
        <w:t>_</w:t>
      </w:r>
      <w:r>
        <w:t>system</w:t>
      </w:r>
      <w:r w:rsidRPr="0009034C">
        <w:rPr>
          <w:lang w:val="ru-RU"/>
        </w:rPr>
        <w:t>)</w:t>
      </w:r>
    </w:p>
    <w:p w14:paraId="6C83A932" w14:textId="3AA84023" w:rsidR="0009034C" w:rsidRDefault="0009034C" w:rsidP="0009034C">
      <w:pPr>
        <w:pStyle w:val="a8"/>
        <w:rPr>
          <w:lang w:val="ru-RU"/>
        </w:rPr>
      </w:pPr>
      <w:r>
        <w:rPr>
          <w:lang w:val="ru-RU"/>
        </w:rPr>
        <w:tab/>
      </w:r>
      <w:r w:rsidRPr="001D65D6">
        <w:rPr>
          <w:lang w:val="ru-RU"/>
        </w:rPr>
        <w:t>–</w:t>
      </w:r>
      <w:r w:rsidR="001D65D6">
        <w:rPr>
          <w:lang w:val="ru-RU"/>
        </w:rPr>
        <w:t xml:space="preserve"> вывод информации, о том</w:t>
      </w:r>
      <w:r w:rsidR="00FE6B6B">
        <w:rPr>
          <w:lang w:val="ru-RU"/>
        </w:rPr>
        <w:t>,</w:t>
      </w:r>
      <w:r w:rsidR="001D65D6">
        <w:rPr>
          <w:lang w:val="ru-RU"/>
        </w:rPr>
        <w:t xml:space="preserve"> как взаимодействовать с приложением;</w:t>
      </w:r>
    </w:p>
    <w:p w14:paraId="3155C661" w14:textId="38EC223F" w:rsidR="001D65D6" w:rsidRDefault="001D65D6" w:rsidP="0009034C">
      <w:pPr>
        <w:pStyle w:val="a8"/>
        <w:rPr>
          <w:lang w:val="ru-RU"/>
        </w:rPr>
      </w:pPr>
      <w:r>
        <w:rPr>
          <w:lang w:val="ru-RU"/>
        </w:rPr>
        <w:tab/>
        <w:t>– функция получения пользовательского ввода;</w:t>
      </w:r>
    </w:p>
    <w:p w14:paraId="55EAA4A6" w14:textId="4FE65D46" w:rsidR="001D65D6" w:rsidRDefault="001D65D6" w:rsidP="0009034C">
      <w:pPr>
        <w:pStyle w:val="a8"/>
        <w:rPr>
          <w:lang w:val="ru-RU"/>
        </w:rPr>
      </w:pPr>
      <w:r>
        <w:rPr>
          <w:lang w:val="ru-RU"/>
        </w:rPr>
        <w:tab/>
        <w:t>– функция проверки на ошибки ввода;</w:t>
      </w:r>
    </w:p>
    <w:p w14:paraId="5395285C" w14:textId="2D211520" w:rsidR="001D65D6" w:rsidRDefault="001D65D6" w:rsidP="0009034C">
      <w:pPr>
        <w:pStyle w:val="a8"/>
        <w:rPr>
          <w:lang w:val="ru-RU"/>
        </w:rPr>
      </w:pPr>
      <w:r>
        <w:rPr>
          <w:lang w:val="ru-RU"/>
        </w:rPr>
        <w:tab/>
        <w:t>– предоставление некоторых игровых настроек.</w:t>
      </w:r>
    </w:p>
    <w:p w14:paraId="693425CB" w14:textId="1E056602" w:rsidR="00002020" w:rsidRDefault="00002020" w:rsidP="0009034C">
      <w:pPr>
        <w:pStyle w:val="a8"/>
        <w:rPr>
          <w:lang w:val="ru-RU"/>
        </w:rPr>
      </w:pPr>
      <w:r>
        <w:rPr>
          <w:lang w:val="ru-RU"/>
        </w:rPr>
        <w:t xml:space="preserve">6) </w:t>
      </w:r>
      <w:r w:rsidR="002D14CE">
        <w:rPr>
          <w:lang w:val="ru-RU"/>
        </w:rPr>
        <w:t>ф</w:t>
      </w:r>
      <w:r>
        <w:rPr>
          <w:lang w:val="ru-RU"/>
        </w:rPr>
        <w:t>ункция непрерывного запроса на ввод.</w:t>
      </w:r>
    </w:p>
    <w:p w14:paraId="500CDE40" w14:textId="2394BDCE" w:rsidR="00BE1B9A" w:rsidRPr="00BE1B9A" w:rsidRDefault="00BE1B9A" w:rsidP="0009034C">
      <w:pPr>
        <w:pStyle w:val="a8"/>
        <w:rPr>
          <w:lang w:val="ru-RU"/>
        </w:rPr>
      </w:pPr>
      <w:r>
        <w:rPr>
          <w:lang w:val="ru-RU"/>
        </w:rPr>
        <w:t>Графическая интерпретация классов представлена на рисунке 3.</w:t>
      </w:r>
    </w:p>
    <w:p w14:paraId="0791CB02" w14:textId="2021796A" w:rsidR="00624423" w:rsidRDefault="00624423" w:rsidP="00624423">
      <w:pPr>
        <w:pStyle w:val="af1"/>
      </w:pPr>
      <w:r>
        <w:object w:dxaOrig="18151" w:dyaOrig="13681" w14:anchorId="02CBB270">
          <v:shape id="_x0000_i1027" type="#_x0000_t75" style="width:482.25pt;height:363pt" o:ole="">
            <v:imagedata r:id="rId12" o:title=""/>
          </v:shape>
          <o:OLEObject Type="Embed" ProgID="Visio.Drawing.15" ShapeID="_x0000_i1027" DrawAspect="Content" ObjectID="_1684680720" r:id="rId13"/>
        </w:object>
      </w:r>
    </w:p>
    <w:p w14:paraId="3F3B88D0" w14:textId="49F7F487" w:rsidR="00624423" w:rsidRPr="00A62227" w:rsidRDefault="00624423" w:rsidP="00624423">
      <w:pPr>
        <w:pStyle w:val="af1"/>
        <w:rPr>
          <w:lang w:val="ru-RU"/>
        </w:rPr>
      </w:pPr>
      <w:r>
        <w:rPr>
          <w:lang w:val="ru-RU"/>
        </w:rPr>
        <w:t xml:space="preserve">Рисунок 3 </w:t>
      </w:r>
      <w:r w:rsidR="00A62227">
        <w:rPr>
          <w:lang w:val="ru-RU"/>
        </w:rPr>
        <w:t>–</w:t>
      </w:r>
      <w:r>
        <w:rPr>
          <w:lang w:val="ru-RU"/>
        </w:rPr>
        <w:t xml:space="preserve"> </w:t>
      </w:r>
      <w:r w:rsidR="00A62227">
        <w:rPr>
          <w:lang w:val="ru-RU"/>
        </w:rPr>
        <w:t xml:space="preserve">Иерархия классов в нотации </w:t>
      </w:r>
      <w:r w:rsidR="00A62227">
        <w:t>UML</w:t>
      </w:r>
    </w:p>
    <w:p w14:paraId="6DEB2759" w14:textId="3C6CF04C" w:rsidR="00A37C89" w:rsidRPr="003633CC" w:rsidRDefault="00A37C89" w:rsidP="00405B69">
      <w:pPr>
        <w:pStyle w:val="2"/>
      </w:pPr>
      <w:bookmarkStart w:id="16" w:name="_Toc73556772"/>
      <w:bookmarkStart w:id="17" w:name="_Toc73556887"/>
      <w:r>
        <w:t xml:space="preserve">2.3 </w:t>
      </w:r>
      <w:r w:rsidR="004B47CE">
        <w:t xml:space="preserve">Описание взаимодействия объектов в нотации </w:t>
      </w:r>
      <w:r w:rsidR="004B47CE">
        <w:rPr>
          <w:lang w:val="en-US"/>
        </w:rPr>
        <w:t>UML</w:t>
      </w:r>
      <w:bookmarkEnd w:id="16"/>
      <w:bookmarkEnd w:id="17"/>
    </w:p>
    <w:p w14:paraId="3A4B66B5" w14:textId="1B5583A6" w:rsidR="00B132A5" w:rsidRPr="00B34BD8" w:rsidRDefault="00B132A5" w:rsidP="00B132A5">
      <w:pPr>
        <w:pStyle w:val="a8"/>
        <w:rPr>
          <w:lang w:val="ru-RU"/>
        </w:rPr>
      </w:pPr>
      <w:r w:rsidRPr="00B132A5">
        <w:rPr>
          <w:lang w:val="ru-RU"/>
        </w:rPr>
        <w:t>К</w:t>
      </w:r>
      <w:r>
        <w:rPr>
          <w:lang w:val="ru-RU"/>
        </w:rPr>
        <w:t>ласс</w:t>
      </w:r>
      <w:r w:rsidRPr="00B132A5">
        <w:rPr>
          <w:lang w:val="ru-RU"/>
        </w:rPr>
        <w:t xml:space="preserve"> </w:t>
      </w:r>
      <w:r>
        <w:t>User</w:t>
      </w:r>
      <w:r w:rsidRPr="00B132A5">
        <w:rPr>
          <w:lang w:val="ru-RU"/>
        </w:rPr>
        <w:t>_</w:t>
      </w:r>
      <w:r>
        <w:t>system</w:t>
      </w:r>
      <w:r w:rsidRPr="00B132A5">
        <w:rPr>
          <w:lang w:val="ru-RU"/>
        </w:rPr>
        <w:t xml:space="preserve"> </w:t>
      </w:r>
      <w:r>
        <w:rPr>
          <w:lang w:val="ru-RU"/>
        </w:rPr>
        <w:t>и</w:t>
      </w:r>
      <w:r w:rsidRPr="00B132A5">
        <w:rPr>
          <w:lang w:val="ru-RU"/>
        </w:rPr>
        <w:t xml:space="preserve"> </w:t>
      </w:r>
      <w:r>
        <w:t>Actor</w:t>
      </w:r>
      <w:r w:rsidRPr="00B132A5">
        <w:rPr>
          <w:lang w:val="ru-RU"/>
        </w:rPr>
        <w:t xml:space="preserve"> </w:t>
      </w:r>
      <w:r>
        <w:rPr>
          <w:lang w:val="ru-RU"/>
        </w:rPr>
        <w:t xml:space="preserve">создают в своем теле экземпляр класса </w:t>
      </w:r>
      <w:r>
        <w:t>Database</w:t>
      </w:r>
      <w:r>
        <w:rPr>
          <w:lang w:val="ru-RU"/>
        </w:rPr>
        <w:t xml:space="preserve">, чтобы получать и обновлять информацию, хранящуюся за пределами приложения. Также класс </w:t>
      </w:r>
      <w:r>
        <w:t>User</w:t>
      </w:r>
      <w:r w:rsidRPr="00700BC8">
        <w:rPr>
          <w:lang w:val="ru-RU"/>
        </w:rPr>
        <w:t>_</w:t>
      </w:r>
      <w:r>
        <w:t>system</w:t>
      </w:r>
      <w:r w:rsidRPr="00700BC8">
        <w:rPr>
          <w:lang w:val="ru-RU"/>
        </w:rPr>
        <w:t xml:space="preserve"> </w:t>
      </w:r>
      <w:r w:rsidR="00700BC8">
        <w:rPr>
          <w:lang w:val="ru-RU"/>
        </w:rPr>
        <w:t xml:space="preserve">является поставщиком для класса </w:t>
      </w:r>
      <w:r w:rsidR="00700BC8">
        <w:t>Actor</w:t>
      </w:r>
      <w:r w:rsidR="00700BC8">
        <w:rPr>
          <w:lang w:val="ru-RU"/>
        </w:rPr>
        <w:t xml:space="preserve"> и предает введенные пользователем данные о размерах поля и скорости игры (при отсутствии ввода передает дефолтные значения)</w:t>
      </w:r>
      <w:r w:rsidR="00F12224">
        <w:rPr>
          <w:lang w:val="ru-RU"/>
        </w:rPr>
        <w:t>.</w:t>
      </w:r>
      <w:r w:rsidR="007A1C33">
        <w:rPr>
          <w:lang w:val="ru-RU"/>
        </w:rPr>
        <w:t xml:space="preserve"> По мимо класса </w:t>
      </w:r>
      <w:r w:rsidR="007A1C33">
        <w:t>Database</w:t>
      </w:r>
      <w:r w:rsidR="007A1C33" w:rsidRPr="007A1C33">
        <w:rPr>
          <w:lang w:val="ru-RU"/>
        </w:rPr>
        <w:t xml:space="preserve">, </w:t>
      </w:r>
      <w:r w:rsidR="007A1C33">
        <w:rPr>
          <w:lang w:val="ru-RU"/>
        </w:rPr>
        <w:t xml:space="preserve">класс </w:t>
      </w:r>
      <w:r w:rsidR="007A1C33">
        <w:t>Actor</w:t>
      </w:r>
      <w:r w:rsidR="007A1C33" w:rsidRPr="007A1C33">
        <w:rPr>
          <w:lang w:val="ru-RU"/>
        </w:rPr>
        <w:t xml:space="preserve"> </w:t>
      </w:r>
      <w:r w:rsidR="007A1C33">
        <w:rPr>
          <w:lang w:val="ru-RU"/>
        </w:rPr>
        <w:t xml:space="preserve">создает в своем теле экземпляр структуры </w:t>
      </w:r>
      <w:r w:rsidR="007A1C33">
        <w:t>Border</w:t>
      </w:r>
      <w:r w:rsidR="007A1C33" w:rsidRPr="007A1C33">
        <w:rPr>
          <w:lang w:val="ru-RU"/>
        </w:rPr>
        <w:t xml:space="preserve">, </w:t>
      </w:r>
      <w:r w:rsidR="007A1C33">
        <w:rPr>
          <w:lang w:val="ru-RU"/>
        </w:rPr>
        <w:t>чтобы при перезапуске перерисовывать игровое поле.</w:t>
      </w:r>
      <w:r w:rsidR="00B34BD8">
        <w:rPr>
          <w:lang w:val="ru-RU"/>
        </w:rPr>
        <w:t xml:space="preserve"> Как было сказано ранее для функциональности класс </w:t>
      </w:r>
      <w:r w:rsidR="00B34BD8">
        <w:t>Coord</w:t>
      </w:r>
      <w:r w:rsidR="00B34BD8" w:rsidRPr="00B34BD8">
        <w:rPr>
          <w:lang w:val="ru-RU"/>
        </w:rPr>
        <w:t xml:space="preserve"> </w:t>
      </w:r>
      <w:r w:rsidR="00B34BD8">
        <w:rPr>
          <w:lang w:val="ru-RU"/>
        </w:rPr>
        <w:t>был вынесен как отдельный тип, так как он необходим для работы сразу двух важных структур</w:t>
      </w:r>
      <w:r w:rsidR="007A1C33">
        <w:rPr>
          <w:lang w:val="ru-RU"/>
        </w:rPr>
        <w:t xml:space="preserve"> </w:t>
      </w:r>
      <w:r w:rsidR="007A1C33">
        <w:t>Border</w:t>
      </w:r>
      <w:r w:rsidR="007A1C33">
        <w:rPr>
          <w:lang w:val="ru-RU"/>
        </w:rPr>
        <w:t xml:space="preserve"> и </w:t>
      </w:r>
      <w:r w:rsidR="007A1C33">
        <w:t>Actor</w:t>
      </w:r>
      <w:r w:rsidR="00B34BD8">
        <w:rPr>
          <w:lang w:val="ru-RU"/>
        </w:rPr>
        <w:t>.</w:t>
      </w:r>
      <w:r w:rsidR="00FF3B5B">
        <w:rPr>
          <w:lang w:val="ru-RU"/>
        </w:rPr>
        <w:t xml:space="preserve"> Также класс </w:t>
      </w:r>
      <w:r w:rsidR="00FF3B5B">
        <w:t>Actor</w:t>
      </w:r>
      <w:r w:rsidR="00FF3B5B" w:rsidRPr="00FF3B5B">
        <w:rPr>
          <w:lang w:val="ru-RU"/>
        </w:rPr>
        <w:t xml:space="preserve"> </w:t>
      </w:r>
      <w:r w:rsidR="00FF3B5B">
        <w:rPr>
          <w:lang w:val="ru-RU"/>
        </w:rPr>
        <w:t>создает поток для постоянного запроса на ввод</w:t>
      </w:r>
      <w:r w:rsidR="00F53E07">
        <w:rPr>
          <w:lang w:val="ru-RU"/>
        </w:rPr>
        <w:t>, необходимы для управление направлени</w:t>
      </w:r>
      <w:r w:rsidR="00FE6B6B">
        <w:rPr>
          <w:lang w:val="ru-RU"/>
        </w:rPr>
        <w:t xml:space="preserve">ем </w:t>
      </w:r>
      <w:r w:rsidR="00F53E07">
        <w:rPr>
          <w:lang w:val="ru-RU"/>
        </w:rPr>
        <w:t>движения змейки.</w:t>
      </w:r>
      <w:r w:rsidR="00F35317">
        <w:rPr>
          <w:lang w:val="ru-RU"/>
        </w:rPr>
        <w:t xml:space="preserve"> Графическая схема взаимодействия объектов в нотации </w:t>
      </w:r>
      <w:r w:rsidR="00F35317">
        <w:t>UML</w:t>
      </w:r>
      <w:r w:rsidR="00F35317" w:rsidRPr="00F35317">
        <w:rPr>
          <w:lang w:val="ru-RU"/>
        </w:rPr>
        <w:t xml:space="preserve"> </w:t>
      </w:r>
      <w:r w:rsidR="00F35317">
        <w:rPr>
          <w:lang w:val="ru-RU"/>
        </w:rPr>
        <w:t>представлена на рисунке 4.</w:t>
      </w:r>
      <w:r w:rsidR="007A1C33">
        <w:rPr>
          <w:lang w:val="ru-RU"/>
        </w:rPr>
        <w:t xml:space="preserve"> </w:t>
      </w:r>
    </w:p>
    <w:p w14:paraId="5C28CDC0" w14:textId="24CCA312" w:rsidR="0050773C" w:rsidRDefault="007A1C33" w:rsidP="00C80995">
      <w:pPr>
        <w:pStyle w:val="af1"/>
      </w:pPr>
      <w:r>
        <w:object w:dxaOrig="19980" w:dyaOrig="18916" w14:anchorId="53F7449D">
          <v:shape id="_x0000_i1028" type="#_x0000_t75" style="width:481.5pt;height:456pt" o:ole="">
            <v:imagedata r:id="rId14" o:title=""/>
          </v:shape>
          <o:OLEObject Type="Embed" ProgID="Visio.Drawing.15" ShapeID="_x0000_i1028" DrawAspect="Content" ObjectID="_1684680721" r:id="rId15"/>
        </w:object>
      </w:r>
    </w:p>
    <w:p w14:paraId="5998B896" w14:textId="3EBEFEDB" w:rsidR="00F35317" w:rsidRPr="00F35317" w:rsidRDefault="00F35317" w:rsidP="00C80995">
      <w:pPr>
        <w:pStyle w:val="af1"/>
        <w:rPr>
          <w:lang w:val="ru-RU"/>
        </w:rPr>
      </w:pPr>
      <w:r>
        <w:rPr>
          <w:lang w:val="ru-RU"/>
        </w:rPr>
        <w:t xml:space="preserve">Рисунок 4 – Взаимодействие объектов в нотации </w:t>
      </w:r>
      <w:r>
        <w:t>UML</w:t>
      </w:r>
    </w:p>
    <w:p w14:paraId="65B77D2A" w14:textId="3F284F84" w:rsidR="00366131" w:rsidRDefault="00A37C89" w:rsidP="00366131">
      <w:pPr>
        <w:pStyle w:val="2"/>
      </w:pPr>
      <w:bookmarkStart w:id="18" w:name="_Toc73556773"/>
      <w:bookmarkStart w:id="19" w:name="_Toc73556888"/>
      <w:r>
        <w:t xml:space="preserve">2.4 </w:t>
      </w:r>
      <w:r w:rsidR="004B47CE">
        <w:t>Реализация получившихся классов</w:t>
      </w:r>
      <w:bookmarkEnd w:id="18"/>
      <w:bookmarkEnd w:id="19"/>
    </w:p>
    <w:p w14:paraId="087F58C4" w14:textId="75335256" w:rsidR="00F15CA4" w:rsidRPr="00F15CA4" w:rsidRDefault="00F15CA4" w:rsidP="00F15CA4">
      <w:pPr>
        <w:pStyle w:val="a8"/>
        <w:rPr>
          <w:lang w:val="ru-RU"/>
        </w:rPr>
      </w:pPr>
      <w:r>
        <w:rPr>
          <w:lang w:val="ru-RU"/>
        </w:rPr>
        <w:t>Ссылку на полный листинг кода можно найти в приложении А.</w:t>
      </w:r>
    </w:p>
    <w:p w14:paraId="3391AFEB" w14:textId="63B14778" w:rsidR="00F15CA4" w:rsidRDefault="00366131" w:rsidP="00366131">
      <w:pPr>
        <w:pStyle w:val="a8"/>
        <w:rPr>
          <w:lang w:val="ru-RU"/>
        </w:rPr>
      </w:pPr>
      <w:r w:rsidRPr="00366131">
        <w:rPr>
          <w:lang w:val="ru-RU"/>
        </w:rPr>
        <w:t>Е</w:t>
      </w:r>
      <w:r>
        <w:rPr>
          <w:lang w:val="ru-RU"/>
        </w:rPr>
        <w:t xml:space="preserve">сли посмотреть на функцию </w:t>
      </w:r>
      <w:proofErr w:type="gramStart"/>
      <w:r>
        <w:t>main</w:t>
      </w:r>
      <w:r w:rsidRPr="00366131">
        <w:rPr>
          <w:lang w:val="ru-RU"/>
        </w:rPr>
        <w:t>(</w:t>
      </w:r>
      <w:proofErr w:type="gramEnd"/>
      <w:r w:rsidRPr="00366131">
        <w:rPr>
          <w:lang w:val="ru-RU"/>
        </w:rPr>
        <w:t>)</w:t>
      </w:r>
      <w:r w:rsidR="00FE6B6B">
        <w:rPr>
          <w:lang w:val="ru-RU"/>
        </w:rPr>
        <w:t xml:space="preserve"> </w:t>
      </w:r>
      <w:r>
        <w:rPr>
          <w:lang w:val="ru-RU"/>
        </w:rPr>
        <w:t xml:space="preserve">в файле </w:t>
      </w:r>
      <w:r>
        <w:t>Snake</w:t>
      </w:r>
      <w:r w:rsidRPr="00366131">
        <w:rPr>
          <w:lang w:val="ru-RU"/>
        </w:rPr>
        <w:t>.</w:t>
      </w:r>
      <w:proofErr w:type="spellStart"/>
      <w:r>
        <w:t>cpp</w:t>
      </w:r>
      <w:proofErr w:type="spellEnd"/>
      <w:r w:rsidR="004220A8">
        <w:rPr>
          <w:lang w:val="ru-RU"/>
        </w:rPr>
        <w:t xml:space="preserve"> </w:t>
      </w:r>
      <w:r w:rsidR="004220A8" w:rsidRPr="00FA4727">
        <w:rPr>
          <w:lang w:val="ru-RU"/>
        </w:rPr>
        <w:t>(</w:t>
      </w:r>
      <w:r w:rsidR="004220A8">
        <w:rPr>
          <w:lang w:val="ru-RU"/>
        </w:rPr>
        <w:t>рисунок 5)</w:t>
      </w:r>
      <w:r>
        <w:rPr>
          <w:lang w:val="ru-RU"/>
        </w:rPr>
        <w:t xml:space="preserve">, то можно увидеть что создается экземпляр </w:t>
      </w:r>
      <w:r>
        <w:t>User</w:t>
      </w:r>
      <w:r w:rsidRPr="00366131">
        <w:rPr>
          <w:lang w:val="ru-RU"/>
        </w:rPr>
        <w:t>_</w:t>
      </w:r>
      <w:r>
        <w:t>system</w:t>
      </w:r>
      <w:r>
        <w:rPr>
          <w:lang w:val="ru-RU"/>
        </w:rPr>
        <w:t xml:space="preserve"> и вызывается метод </w:t>
      </w:r>
      <w:r>
        <w:t>user</w:t>
      </w:r>
      <w:r w:rsidRPr="00366131">
        <w:rPr>
          <w:lang w:val="ru-RU"/>
        </w:rPr>
        <w:t>_</w:t>
      </w:r>
      <w:r>
        <w:t>input</w:t>
      </w:r>
      <w:r w:rsidRPr="00366131">
        <w:rPr>
          <w:lang w:val="ru-RU"/>
        </w:rPr>
        <w:t>(),</w:t>
      </w:r>
      <w:r>
        <w:rPr>
          <w:lang w:val="ru-RU"/>
        </w:rPr>
        <w:t xml:space="preserve"> после чего выполняется только код классов.</w:t>
      </w:r>
      <w:r w:rsidR="00A27892">
        <w:rPr>
          <w:lang w:val="ru-RU"/>
        </w:rPr>
        <w:t xml:space="preserve"> </w:t>
      </w:r>
    </w:p>
    <w:p w14:paraId="7DA143CC" w14:textId="19110086" w:rsidR="003018E3" w:rsidRDefault="003018E3" w:rsidP="003018E3">
      <w:pPr>
        <w:pStyle w:val="af1"/>
      </w:pPr>
      <w:r w:rsidRPr="003018E3">
        <w:lastRenderedPageBreak/>
        <w:drawing>
          <wp:inline distT="0" distB="0" distL="0" distR="0" wp14:anchorId="13989478" wp14:editId="67631011">
            <wp:extent cx="1632857" cy="1317356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47426" cy="132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DDBA3" w14:textId="03F6C4D2" w:rsidR="003018E3" w:rsidRPr="00783891" w:rsidRDefault="003018E3" w:rsidP="003018E3">
      <w:pPr>
        <w:pStyle w:val="af1"/>
        <w:rPr>
          <w:lang w:val="ru-RU"/>
        </w:rPr>
      </w:pPr>
      <w:r>
        <w:rPr>
          <w:lang w:val="ru-RU"/>
        </w:rPr>
        <w:t xml:space="preserve">Рисунок 5 – Функция </w:t>
      </w:r>
      <w:r>
        <w:t>main</w:t>
      </w:r>
      <w:r w:rsidRPr="00783891">
        <w:rPr>
          <w:lang w:val="ru-RU"/>
        </w:rPr>
        <w:t>()</w:t>
      </w:r>
    </w:p>
    <w:p w14:paraId="155249A0" w14:textId="2AEA11EB" w:rsidR="0050773C" w:rsidRDefault="00A27892" w:rsidP="00366131">
      <w:pPr>
        <w:pStyle w:val="a8"/>
        <w:rPr>
          <w:lang w:val="ru-RU"/>
        </w:rPr>
      </w:pPr>
      <w:r>
        <w:rPr>
          <w:lang w:val="ru-RU"/>
        </w:rPr>
        <w:t xml:space="preserve">Метод </w:t>
      </w:r>
      <w:r>
        <w:t>user</w:t>
      </w:r>
      <w:r w:rsidRPr="00A27892">
        <w:rPr>
          <w:lang w:val="ru-RU"/>
        </w:rPr>
        <w:t>_</w:t>
      </w:r>
      <w:proofErr w:type="gramStart"/>
      <w:r>
        <w:t>input</w:t>
      </w:r>
      <w:r w:rsidRPr="00A27892">
        <w:rPr>
          <w:lang w:val="ru-RU"/>
        </w:rPr>
        <w:t>(</w:t>
      </w:r>
      <w:proofErr w:type="gramEnd"/>
      <w:r w:rsidRPr="00A27892">
        <w:rPr>
          <w:lang w:val="ru-RU"/>
        </w:rPr>
        <w:t xml:space="preserve">) </w:t>
      </w:r>
      <w:r>
        <w:rPr>
          <w:lang w:val="ru-RU"/>
        </w:rPr>
        <w:t>выводит пронумерованное меню: играть, настройки, выход</w:t>
      </w:r>
      <w:r w:rsidR="00F15CA4">
        <w:rPr>
          <w:lang w:val="ru-RU"/>
        </w:rPr>
        <w:t xml:space="preserve">. Выбрав пункт настройки, программа передает выполнение методу </w:t>
      </w:r>
      <w:proofErr w:type="gramStart"/>
      <w:r w:rsidR="00F15CA4">
        <w:t>settings</w:t>
      </w:r>
      <w:r w:rsidR="00F15CA4" w:rsidRPr="00F15CA4">
        <w:rPr>
          <w:lang w:val="ru-RU"/>
        </w:rPr>
        <w:t>(</w:t>
      </w:r>
      <w:proofErr w:type="gramEnd"/>
      <w:r w:rsidR="00F15CA4" w:rsidRPr="00F15CA4">
        <w:rPr>
          <w:lang w:val="ru-RU"/>
        </w:rPr>
        <w:t>)</w:t>
      </w:r>
      <w:r w:rsidR="00F15CA4">
        <w:rPr>
          <w:lang w:val="ru-RU"/>
        </w:rPr>
        <w:t xml:space="preserve">, который в свою очередь предлагает задать размер поля или выбрать сложность игры. </w:t>
      </w:r>
      <w:r w:rsidR="00330957">
        <w:rPr>
          <w:lang w:val="ru-RU"/>
        </w:rPr>
        <w:t>Причем на каждый запрос ввода значений организована проверка на правильность введенных данных</w:t>
      </w:r>
      <w:r w:rsidR="003C5D77">
        <w:rPr>
          <w:lang w:val="ru-RU"/>
        </w:rPr>
        <w:t xml:space="preserve">, и возможность вновь ввести значения оставаясь в том же меню. Так как пользователь должен вводить только цифровые значения проверка на символы будет везде одинаковой, поэтому была создана встраиваемая функция </w:t>
      </w:r>
      <w:proofErr w:type="spellStart"/>
      <w:r w:rsidR="003C5D77">
        <w:t>chec</w:t>
      </w:r>
      <w:proofErr w:type="spellEnd"/>
      <w:r w:rsidR="003C5D77" w:rsidRPr="003C5D77">
        <w:rPr>
          <w:lang w:val="ru-RU"/>
        </w:rPr>
        <w:t>_</w:t>
      </w:r>
      <w:proofErr w:type="gramStart"/>
      <w:r w:rsidR="003C5D77">
        <w:t>error</w:t>
      </w:r>
      <w:r w:rsidR="003C5D77" w:rsidRPr="003C5D77">
        <w:rPr>
          <w:lang w:val="ru-RU"/>
        </w:rPr>
        <w:t>(</w:t>
      </w:r>
      <w:proofErr w:type="gramEnd"/>
      <w:r w:rsidR="003C5D77" w:rsidRPr="003C5D77">
        <w:rPr>
          <w:lang w:val="ru-RU"/>
        </w:rPr>
        <w:t>):</w:t>
      </w:r>
    </w:p>
    <w:p w14:paraId="6928F992" w14:textId="77777777" w:rsidR="003C5D77" w:rsidRPr="003633CC" w:rsidRDefault="003C5D77" w:rsidP="003C5D77">
      <w:pPr>
        <w:pStyle w:val="af5"/>
        <w:rPr>
          <w:lang w:val="en-US"/>
        </w:rPr>
      </w:pPr>
      <w:r w:rsidRPr="003633CC">
        <w:rPr>
          <w:lang w:val="en-US"/>
        </w:rPr>
        <w:t xml:space="preserve">inline void </w:t>
      </w:r>
      <w:proofErr w:type="spellStart"/>
      <w:r w:rsidRPr="003633CC">
        <w:rPr>
          <w:lang w:val="en-US"/>
        </w:rPr>
        <w:t>User_</w:t>
      </w:r>
      <w:proofErr w:type="gramStart"/>
      <w:r w:rsidRPr="003633CC">
        <w:rPr>
          <w:lang w:val="en-US"/>
        </w:rPr>
        <w:t>system</w:t>
      </w:r>
      <w:proofErr w:type="spellEnd"/>
      <w:r w:rsidRPr="003633CC">
        <w:rPr>
          <w:lang w:val="en-US"/>
        </w:rPr>
        <w:t>::</w:t>
      </w:r>
      <w:proofErr w:type="spellStart"/>
      <w:proofErr w:type="gramEnd"/>
      <w:r w:rsidRPr="003633CC">
        <w:rPr>
          <w:lang w:val="en-US"/>
        </w:rPr>
        <w:t>check_err</w:t>
      </w:r>
      <w:proofErr w:type="spellEnd"/>
      <w:r w:rsidRPr="003633CC">
        <w:rPr>
          <w:lang w:val="en-US"/>
        </w:rPr>
        <w:t>()</w:t>
      </w:r>
    </w:p>
    <w:p w14:paraId="63FB3AF7" w14:textId="77777777" w:rsidR="003C5D77" w:rsidRPr="003633CC" w:rsidRDefault="003C5D77" w:rsidP="003C5D77">
      <w:pPr>
        <w:pStyle w:val="af5"/>
        <w:rPr>
          <w:lang w:val="en-US"/>
        </w:rPr>
      </w:pPr>
      <w:r w:rsidRPr="003633CC">
        <w:rPr>
          <w:lang w:val="en-US"/>
        </w:rPr>
        <w:t>{</w:t>
      </w:r>
    </w:p>
    <w:p w14:paraId="38120945" w14:textId="77777777" w:rsidR="003C5D77" w:rsidRPr="003633CC" w:rsidRDefault="003C5D77" w:rsidP="003C5D77">
      <w:pPr>
        <w:pStyle w:val="af5"/>
        <w:rPr>
          <w:lang w:val="en-US"/>
        </w:rPr>
      </w:pPr>
      <w:r w:rsidRPr="003633CC">
        <w:rPr>
          <w:lang w:val="en-US"/>
        </w:rPr>
        <w:tab/>
        <w:t>if (</w:t>
      </w:r>
      <w:proofErr w:type="spellStart"/>
      <w:proofErr w:type="gramStart"/>
      <w:r w:rsidRPr="003633CC">
        <w:rPr>
          <w:lang w:val="en-US"/>
        </w:rPr>
        <w:t>cin.fail</w:t>
      </w:r>
      <w:proofErr w:type="spellEnd"/>
      <w:proofErr w:type="gramEnd"/>
      <w:r w:rsidRPr="003633CC">
        <w:rPr>
          <w:lang w:val="en-US"/>
        </w:rPr>
        <w:t>())</w:t>
      </w:r>
    </w:p>
    <w:p w14:paraId="26FA795B" w14:textId="77777777" w:rsidR="003C5D77" w:rsidRPr="003633CC" w:rsidRDefault="003C5D77" w:rsidP="003C5D77">
      <w:pPr>
        <w:pStyle w:val="af5"/>
        <w:rPr>
          <w:lang w:val="en-US"/>
        </w:rPr>
      </w:pPr>
      <w:r w:rsidRPr="003633CC">
        <w:rPr>
          <w:lang w:val="en-US"/>
        </w:rPr>
        <w:tab/>
        <w:t>{</w:t>
      </w:r>
    </w:p>
    <w:p w14:paraId="720E5100" w14:textId="77777777" w:rsidR="003C5D77" w:rsidRPr="003633CC" w:rsidRDefault="003C5D77" w:rsidP="003C5D77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in.clear</w:t>
      </w:r>
      <w:proofErr w:type="spellEnd"/>
      <w:proofErr w:type="gramEnd"/>
      <w:r w:rsidRPr="003633CC">
        <w:rPr>
          <w:lang w:val="en-US"/>
        </w:rPr>
        <w:t>();</w:t>
      </w:r>
    </w:p>
    <w:p w14:paraId="2A466F01" w14:textId="77777777" w:rsidR="003C5D77" w:rsidRPr="002D14CE" w:rsidRDefault="003C5D77" w:rsidP="003C5D77">
      <w:pPr>
        <w:pStyle w:val="af5"/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in</w:t>
      </w:r>
      <w:proofErr w:type="spellEnd"/>
      <w:r w:rsidRPr="002D14CE">
        <w:t>.</w:t>
      </w:r>
      <w:r w:rsidRPr="003633CC">
        <w:rPr>
          <w:lang w:val="en-US"/>
        </w:rPr>
        <w:t>ignore</w:t>
      </w:r>
      <w:proofErr w:type="gramEnd"/>
      <w:r w:rsidRPr="002D14CE">
        <w:t>();</w:t>
      </w:r>
    </w:p>
    <w:p w14:paraId="6B1D3288" w14:textId="77777777" w:rsidR="003C5D77" w:rsidRPr="002D14CE" w:rsidRDefault="003C5D77" w:rsidP="003C5D77">
      <w:pPr>
        <w:pStyle w:val="af5"/>
      </w:pPr>
      <w:r w:rsidRPr="002D14CE">
        <w:tab/>
      </w:r>
      <w:r w:rsidRPr="002D14CE">
        <w:tab/>
      </w:r>
      <w:r w:rsidRPr="003633CC">
        <w:rPr>
          <w:lang w:val="en-US"/>
        </w:rPr>
        <w:t>throw</w:t>
      </w:r>
      <w:r w:rsidRPr="002D14CE">
        <w:t xml:space="preserve"> 1;</w:t>
      </w:r>
    </w:p>
    <w:p w14:paraId="5A287BF3" w14:textId="77777777" w:rsidR="003C5D77" w:rsidRPr="003C5D77" w:rsidRDefault="003C5D77" w:rsidP="003C5D77">
      <w:pPr>
        <w:pStyle w:val="af5"/>
      </w:pPr>
      <w:r w:rsidRPr="002D14CE">
        <w:tab/>
      </w:r>
      <w:r w:rsidRPr="003C5D77">
        <w:t>}</w:t>
      </w:r>
    </w:p>
    <w:p w14:paraId="70BE24CF" w14:textId="0A62D959" w:rsidR="003C5D77" w:rsidRDefault="003C5D77" w:rsidP="003C5D77">
      <w:pPr>
        <w:pStyle w:val="af5"/>
      </w:pPr>
      <w:r w:rsidRPr="003C5D77">
        <w:t>}</w:t>
      </w:r>
    </w:p>
    <w:p w14:paraId="0D38D3B9" w14:textId="1E4B1E8A" w:rsidR="003C5D77" w:rsidRDefault="003C5D77" w:rsidP="003C5D77">
      <w:pPr>
        <w:pStyle w:val="a8"/>
        <w:rPr>
          <w:lang w:val="ru-RU"/>
        </w:rPr>
      </w:pPr>
      <w:r>
        <w:rPr>
          <w:lang w:val="ru-RU"/>
        </w:rPr>
        <w:t xml:space="preserve">Как только пользователь выберет пункт «Играть» </w:t>
      </w:r>
      <w:r>
        <w:t>User</w:t>
      </w:r>
      <w:r w:rsidRPr="003C5D77">
        <w:rPr>
          <w:lang w:val="ru-RU"/>
        </w:rPr>
        <w:t>_</w:t>
      </w:r>
      <w:r>
        <w:t>system</w:t>
      </w:r>
      <w:r w:rsidR="001852AA">
        <w:rPr>
          <w:lang w:val="ru-RU"/>
        </w:rPr>
        <w:t xml:space="preserve"> создаст экземпляр класса </w:t>
      </w:r>
      <w:r w:rsidR="001852AA">
        <w:t>Actor</w:t>
      </w:r>
      <w:r w:rsidR="001852AA" w:rsidRPr="001852AA">
        <w:rPr>
          <w:lang w:val="ru-RU"/>
        </w:rPr>
        <w:t xml:space="preserve"> </w:t>
      </w:r>
      <w:r w:rsidR="001852AA">
        <w:rPr>
          <w:lang w:val="ru-RU"/>
        </w:rPr>
        <w:t>и</w:t>
      </w:r>
      <w:r w:rsidRPr="003C5D77">
        <w:rPr>
          <w:lang w:val="ru-RU"/>
        </w:rPr>
        <w:t xml:space="preserve"> </w:t>
      </w:r>
      <w:r>
        <w:rPr>
          <w:lang w:val="ru-RU"/>
        </w:rPr>
        <w:t>передаст все</w:t>
      </w:r>
      <w:r w:rsidR="00074B3C" w:rsidRPr="00074B3C">
        <w:rPr>
          <w:lang w:val="ru-RU"/>
        </w:rPr>
        <w:t xml:space="preserve"> </w:t>
      </w:r>
      <w:r w:rsidR="00074B3C">
        <w:rPr>
          <w:lang w:val="ru-RU"/>
        </w:rPr>
        <w:t>необходимые</w:t>
      </w:r>
      <w:r>
        <w:rPr>
          <w:lang w:val="ru-RU"/>
        </w:rPr>
        <w:t xml:space="preserve"> значения ( размеры игрового поля</w:t>
      </w:r>
      <w:r w:rsidRPr="003C5D77">
        <w:rPr>
          <w:lang w:val="ru-RU"/>
        </w:rPr>
        <w:t xml:space="preserve"> (</w:t>
      </w:r>
      <w:r>
        <w:t>x</w:t>
      </w:r>
      <w:r w:rsidRPr="003C5D77">
        <w:rPr>
          <w:lang w:val="ru-RU"/>
        </w:rPr>
        <w:t xml:space="preserve">, </w:t>
      </w:r>
      <w:r>
        <w:t>y</w:t>
      </w:r>
      <w:r w:rsidRPr="003C5D77">
        <w:rPr>
          <w:lang w:val="ru-RU"/>
        </w:rPr>
        <w:t>)</w:t>
      </w:r>
      <w:r>
        <w:rPr>
          <w:lang w:val="ru-RU"/>
        </w:rPr>
        <w:t>, сложность игры (</w:t>
      </w:r>
      <w:r>
        <w:t>speed</w:t>
      </w:r>
      <w:r w:rsidRPr="003C5D77">
        <w:rPr>
          <w:lang w:val="ru-RU"/>
        </w:rPr>
        <w:t xml:space="preserve">), </w:t>
      </w:r>
      <w:r>
        <w:rPr>
          <w:lang w:val="ru-RU"/>
        </w:rPr>
        <w:t>имя пользователя (</w:t>
      </w:r>
      <w:r>
        <w:t>name</w:t>
      </w:r>
      <w:r w:rsidRPr="003C5D77">
        <w:rPr>
          <w:lang w:val="ru-RU"/>
        </w:rPr>
        <w:t xml:space="preserve">), </w:t>
      </w:r>
      <w:r>
        <w:rPr>
          <w:lang w:val="ru-RU"/>
        </w:rPr>
        <w:t xml:space="preserve">и его положение в структуре </w:t>
      </w:r>
      <w:r>
        <w:t>JSON</w:t>
      </w:r>
      <w:r w:rsidRPr="003C5D77">
        <w:rPr>
          <w:lang w:val="ru-RU"/>
        </w:rPr>
        <w:t xml:space="preserve"> </w:t>
      </w:r>
      <w:r>
        <w:rPr>
          <w:lang w:val="ru-RU"/>
        </w:rPr>
        <w:t>(</w:t>
      </w:r>
      <w:r>
        <w:t>numb</w:t>
      </w:r>
      <w:r w:rsidRPr="003C5D77">
        <w:rPr>
          <w:lang w:val="ru-RU"/>
        </w:rPr>
        <w:t>)</w:t>
      </w:r>
      <w:r w:rsidR="002A7339" w:rsidRPr="002A7339">
        <w:rPr>
          <w:lang w:val="ru-RU"/>
        </w:rPr>
        <w:t>)</w:t>
      </w:r>
      <w:r w:rsidR="001852AA">
        <w:rPr>
          <w:lang w:val="ru-RU"/>
        </w:rPr>
        <w:t xml:space="preserve">, в случае если пользователь не менял их они остаются дефолтными, после чего </w:t>
      </w:r>
      <w:r w:rsidR="00AB4F15">
        <w:rPr>
          <w:lang w:val="ru-RU"/>
        </w:rPr>
        <w:t xml:space="preserve">все управление переходит классу </w:t>
      </w:r>
      <w:r w:rsidR="00AB4F15">
        <w:t>Actor</w:t>
      </w:r>
      <w:r w:rsidR="00AB4F15" w:rsidRPr="00AB4F15">
        <w:rPr>
          <w:lang w:val="ru-RU"/>
        </w:rPr>
        <w:t xml:space="preserve"> </w:t>
      </w:r>
      <w:r w:rsidR="00AB4F15">
        <w:rPr>
          <w:lang w:val="ru-RU"/>
        </w:rPr>
        <w:t>вплоть до завершения программы.</w:t>
      </w:r>
    </w:p>
    <w:p w14:paraId="42DF589E" w14:textId="48A8194C" w:rsidR="00DF1852" w:rsidRDefault="00DF1852" w:rsidP="003C5D77">
      <w:pPr>
        <w:pStyle w:val="a8"/>
        <w:rPr>
          <w:lang w:val="ru-RU"/>
        </w:rPr>
      </w:pPr>
      <w:r>
        <w:rPr>
          <w:lang w:val="ru-RU"/>
        </w:rPr>
        <w:t xml:space="preserve">При создании экземпляра выполняется конструктор в соответствии с переданными параметрами, в данном случае вызванный конструктор инициализирует экземпляр класса </w:t>
      </w:r>
      <w:r>
        <w:t>Border</w:t>
      </w:r>
      <w:r w:rsidR="008B46AC">
        <w:rPr>
          <w:lang w:val="ru-RU"/>
        </w:rPr>
        <w:t>,</w:t>
      </w:r>
      <w:r>
        <w:rPr>
          <w:lang w:val="ru-RU"/>
        </w:rPr>
        <w:t xml:space="preserve"> вызывает его метод для прорисовки полей</w:t>
      </w:r>
      <w:r w:rsidR="003E65BB">
        <w:rPr>
          <w:lang w:val="ru-RU"/>
        </w:rPr>
        <w:t xml:space="preserve"> создает поток, который через функцию _</w:t>
      </w:r>
      <w:proofErr w:type="spellStart"/>
      <w:r w:rsidR="003E65BB">
        <w:t>getch</w:t>
      </w:r>
      <w:proofErr w:type="spellEnd"/>
      <w:r w:rsidR="003E65BB" w:rsidRPr="003E65BB">
        <w:rPr>
          <w:lang w:val="ru-RU"/>
        </w:rPr>
        <w:t>()</w:t>
      </w:r>
      <w:r w:rsidR="003E65BB">
        <w:rPr>
          <w:lang w:val="ru-RU"/>
        </w:rPr>
        <w:t xml:space="preserve"> будет обрабатывать каждый введенный символ</w:t>
      </w:r>
      <w:r w:rsidR="00DE4C5D" w:rsidRPr="00DE4C5D">
        <w:rPr>
          <w:lang w:val="ru-RU"/>
        </w:rPr>
        <w:t xml:space="preserve"> </w:t>
      </w:r>
      <w:r w:rsidR="00DE4C5D">
        <w:rPr>
          <w:lang w:val="ru-RU"/>
        </w:rPr>
        <w:t>и передавать его в</w:t>
      </w:r>
      <w:r w:rsidR="00DE4C5D" w:rsidRPr="00DE4C5D">
        <w:rPr>
          <w:lang w:val="ru-RU"/>
        </w:rPr>
        <w:t xml:space="preserve"> </w:t>
      </w:r>
      <w:r w:rsidR="00DE4C5D">
        <w:t>switch</w:t>
      </w:r>
      <w:r w:rsidR="005D0CF3" w:rsidRPr="005D0CF3">
        <w:rPr>
          <w:lang w:val="ru-RU"/>
        </w:rPr>
        <w:t xml:space="preserve">, </w:t>
      </w:r>
      <w:r w:rsidR="005D0CF3">
        <w:rPr>
          <w:lang w:val="ru-RU"/>
        </w:rPr>
        <w:t xml:space="preserve">которая в свою очередь меняет глобальную </w:t>
      </w:r>
      <w:r w:rsidR="005D0CF3">
        <w:rPr>
          <w:lang w:val="ru-RU"/>
        </w:rPr>
        <w:lastRenderedPageBreak/>
        <w:t xml:space="preserve">переменную </w:t>
      </w:r>
      <w:r w:rsidR="005D0CF3">
        <w:t>rot</w:t>
      </w:r>
      <w:r w:rsidR="003E65BB">
        <w:rPr>
          <w:lang w:val="ru-RU"/>
        </w:rPr>
        <w:t xml:space="preserve">, отключает видимость </w:t>
      </w:r>
      <w:r w:rsidR="003E65BB" w:rsidRPr="004246F0">
        <w:rPr>
          <w:lang w:val="ru-RU"/>
        </w:rPr>
        <w:t>курсора</w:t>
      </w:r>
      <w:r w:rsidR="00771E0E" w:rsidRPr="004246F0">
        <w:rPr>
          <w:lang w:val="ru-RU"/>
        </w:rPr>
        <w:t xml:space="preserve"> (</w:t>
      </w:r>
      <w:proofErr w:type="spellStart"/>
      <w:r w:rsidR="00771E0E" w:rsidRPr="00771E0E">
        <w:t>CursorVisible</w:t>
      </w:r>
      <w:proofErr w:type="spellEnd"/>
      <w:r w:rsidR="00771E0E" w:rsidRPr="004246F0">
        <w:rPr>
          <w:lang w:val="ru-RU"/>
        </w:rPr>
        <w:t>(</w:t>
      </w:r>
      <w:r w:rsidR="00771E0E" w:rsidRPr="00771E0E">
        <w:t>false</w:t>
      </w:r>
      <w:r w:rsidR="00771E0E" w:rsidRPr="00771E0E">
        <w:rPr>
          <w:lang w:val="ru-RU"/>
        </w:rPr>
        <w:t>)</w:t>
      </w:r>
      <w:r w:rsidR="00144A5F" w:rsidRPr="00DE4C5D">
        <w:rPr>
          <w:lang w:val="ru-RU"/>
        </w:rPr>
        <w:t>)</w:t>
      </w:r>
      <w:r w:rsidR="003E65BB" w:rsidRPr="004246F0">
        <w:rPr>
          <w:lang w:val="ru-RU"/>
        </w:rPr>
        <w:t>,</w:t>
      </w:r>
      <w:r w:rsidR="00771E0E">
        <w:rPr>
          <w:lang w:val="ru-RU"/>
        </w:rPr>
        <w:t xml:space="preserve"> </w:t>
      </w:r>
      <w:r w:rsidR="00591659">
        <w:rPr>
          <w:lang w:val="ru-RU"/>
        </w:rPr>
        <w:t>помещает змейку в центр поля</w:t>
      </w:r>
      <w:r w:rsidR="004247B1">
        <w:rPr>
          <w:lang w:val="ru-RU"/>
        </w:rPr>
        <w:t xml:space="preserve"> и добавляет </w:t>
      </w:r>
      <w:r w:rsidR="00475003">
        <w:rPr>
          <w:lang w:val="ru-RU"/>
        </w:rPr>
        <w:t>первоначальную</w:t>
      </w:r>
      <w:r w:rsidR="004247B1">
        <w:rPr>
          <w:lang w:val="ru-RU"/>
        </w:rPr>
        <w:t xml:space="preserve"> монетку на поле</w:t>
      </w:r>
      <w:r w:rsidR="00591659">
        <w:rPr>
          <w:lang w:val="ru-RU"/>
        </w:rPr>
        <w:t xml:space="preserve"> (</w:t>
      </w:r>
      <w:r w:rsidR="00591659">
        <w:t>spawn</w:t>
      </w:r>
      <w:r w:rsidR="00591659" w:rsidRPr="00591659">
        <w:rPr>
          <w:lang w:val="ru-RU"/>
        </w:rPr>
        <w:t>())</w:t>
      </w:r>
      <w:r w:rsidR="00E678B4" w:rsidRPr="00E678B4">
        <w:rPr>
          <w:lang w:val="ru-RU"/>
        </w:rPr>
        <w:t xml:space="preserve">, </w:t>
      </w:r>
      <w:r w:rsidR="00E678B4">
        <w:rPr>
          <w:lang w:val="ru-RU"/>
        </w:rPr>
        <w:t>выводит информацию с правого бока от игрового поля</w:t>
      </w:r>
      <w:r w:rsidR="00F71586">
        <w:rPr>
          <w:lang w:val="ru-RU"/>
        </w:rPr>
        <w:t xml:space="preserve"> (</w:t>
      </w:r>
      <w:r w:rsidR="00F71586">
        <w:t>info</w:t>
      </w:r>
      <w:r w:rsidR="00F71586" w:rsidRPr="00F71586">
        <w:rPr>
          <w:lang w:val="ru-RU"/>
        </w:rPr>
        <w:t>())</w:t>
      </w:r>
      <w:r w:rsidR="00ED653F" w:rsidRPr="00ED653F">
        <w:rPr>
          <w:lang w:val="ru-RU"/>
        </w:rPr>
        <w:t xml:space="preserve">, </w:t>
      </w:r>
      <w:r w:rsidR="00ED653F">
        <w:rPr>
          <w:lang w:val="ru-RU"/>
        </w:rPr>
        <w:t xml:space="preserve">а также вызывает функцию </w:t>
      </w:r>
      <w:r w:rsidR="00ED653F">
        <w:t>move</w:t>
      </w:r>
      <w:r w:rsidR="00ED653F" w:rsidRPr="00ED653F">
        <w:rPr>
          <w:lang w:val="ru-RU"/>
        </w:rPr>
        <w:t>(</w:t>
      </w:r>
      <w:r w:rsidR="00ED653F">
        <w:t>rot</w:t>
      </w:r>
      <w:r w:rsidR="00ED653F" w:rsidRPr="00ED653F">
        <w:rPr>
          <w:lang w:val="ru-RU"/>
        </w:rPr>
        <w:t>)</w:t>
      </w:r>
      <w:r w:rsidR="006232D8" w:rsidRPr="006232D8">
        <w:rPr>
          <w:lang w:val="ru-RU"/>
        </w:rPr>
        <w:t xml:space="preserve">, </w:t>
      </w:r>
      <w:r w:rsidR="006232D8">
        <w:rPr>
          <w:lang w:val="ru-RU"/>
        </w:rPr>
        <w:t>которая будет управлять всеми последующими действиями</w:t>
      </w:r>
      <w:r w:rsidR="0010587B">
        <w:rPr>
          <w:lang w:val="ru-RU"/>
        </w:rPr>
        <w:t xml:space="preserve"> (рисунок 6)</w:t>
      </w:r>
      <w:r w:rsidR="006232D8">
        <w:rPr>
          <w:lang w:val="ru-RU"/>
        </w:rPr>
        <w:t>.</w:t>
      </w:r>
    </w:p>
    <w:p w14:paraId="73DF49AE" w14:textId="4B7F937E" w:rsidR="0010587B" w:rsidRDefault="0010587B" w:rsidP="0010587B">
      <w:pPr>
        <w:pStyle w:val="af1"/>
      </w:pPr>
      <w:r w:rsidRPr="0010587B">
        <w:drawing>
          <wp:inline distT="0" distB="0" distL="0" distR="0" wp14:anchorId="3EEA1821" wp14:editId="18713C7F">
            <wp:extent cx="6120765" cy="337629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A17AB" w14:textId="04EDEEA7" w:rsidR="0010587B" w:rsidRPr="00BF10BC" w:rsidRDefault="0010587B" w:rsidP="00857E29">
      <w:pPr>
        <w:pStyle w:val="afb"/>
        <w:rPr>
          <w:lang w:val="ru-RU"/>
        </w:rPr>
      </w:pPr>
      <w:r w:rsidRPr="00BF10BC">
        <w:rPr>
          <w:lang w:val="ru-RU"/>
        </w:rPr>
        <w:t xml:space="preserve">Рисунок 6 – Инициализация </w:t>
      </w:r>
      <w:r>
        <w:t>Actor</w:t>
      </w:r>
    </w:p>
    <w:p w14:paraId="3B8B4020" w14:textId="2CEE449C" w:rsidR="0010587B" w:rsidRDefault="00BF10BC" w:rsidP="003C5D77">
      <w:pPr>
        <w:pStyle w:val="a8"/>
        <w:rPr>
          <w:lang w:val="ru-RU"/>
        </w:rPr>
      </w:pPr>
      <w:r>
        <w:rPr>
          <w:lang w:val="ru-RU"/>
        </w:rPr>
        <w:t xml:space="preserve">Видимое передвижение змейки реализовано путем удаления хвоста и перемещения головы в заданном направлении именно это и делает функция </w:t>
      </w:r>
      <w:proofErr w:type="gramStart"/>
      <w:r>
        <w:t>move</w:t>
      </w:r>
      <w:r w:rsidRPr="00BF10BC">
        <w:rPr>
          <w:lang w:val="ru-RU"/>
        </w:rPr>
        <w:t>(</w:t>
      </w:r>
      <w:proofErr w:type="gramEnd"/>
      <w:r w:rsidRPr="00BF10BC">
        <w:rPr>
          <w:lang w:val="ru-RU"/>
        </w:rPr>
        <w:t>):</w:t>
      </w:r>
    </w:p>
    <w:p w14:paraId="411C14B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 xml:space="preserve">void </w:t>
      </w:r>
      <w:proofErr w:type="gramStart"/>
      <w:r w:rsidRPr="003633CC">
        <w:rPr>
          <w:lang w:val="en-US"/>
        </w:rPr>
        <w:t>Actor::</w:t>
      </w:r>
      <w:proofErr w:type="gramEnd"/>
      <w:r w:rsidRPr="003633CC">
        <w:rPr>
          <w:lang w:val="en-US"/>
        </w:rPr>
        <w:t>move(int&amp; rot)</w:t>
      </w:r>
    </w:p>
    <w:p w14:paraId="6D529779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>{</w:t>
      </w:r>
    </w:p>
    <w:p w14:paraId="148A009C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 xml:space="preserve">Coord 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;</w:t>
      </w:r>
    </w:p>
    <w:p w14:paraId="0D4619B2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>up:</w:t>
      </w:r>
    </w:p>
    <w:p w14:paraId="55547DE8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>if (rot == 5)</w:t>
      </w:r>
    </w:p>
    <w:p w14:paraId="256F089F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fail = true;</w:t>
      </w:r>
    </w:p>
    <w:p w14:paraId="2FAA7F59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>Sleep(speed);</w:t>
      </w:r>
    </w:p>
    <w:p w14:paraId="3AE44D07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>while (fail)</w:t>
      </w:r>
    </w:p>
    <w:p w14:paraId="636BDB42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>{</w:t>
      </w:r>
    </w:p>
    <w:p w14:paraId="3BC76B63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switch (rot)</w:t>
      </w:r>
    </w:p>
    <w:p w14:paraId="6C6F8AD5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{</w:t>
      </w:r>
    </w:p>
    <w:p w14:paraId="0E2DED5E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case 1:</w:t>
      </w:r>
    </w:p>
    <w:p w14:paraId="12F7D67D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init</w:t>
      </w:r>
      <w:proofErr w:type="spellEnd"/>
      <w:proofErr w:type="gramEnd"/>
      <w:r w:rsidRPr="003633CC">
        <w:rPr>
          <w:lang w:val="en-US"/>
        </w:rPr>
        <w:t>(x, y -= 1);</w:t>
      </w:r>
    </w:p>
    <w:p w14:paraId="48EC3ABF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trigger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29969A37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leep(speed+40);</w:t>
      </w:r>
    </w:p>
    <w:p w14:paraId="11A6E7E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4B1A698C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case 2:</w:t>
      </w:r>
    </w:p>
    <w:p w14:paraId="4F4FEC49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lastRenderedPageBreak/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init</w:t>
      </w:r>
      <w:proofErr w:type="spellEnd"/>
      <w:proofErr w:type="gramEnd"/>
      <w:r w:rsidRPr="003633CC">
        <w:rPr>
          <w:lang w:val="en-US"/>
        </w:rPr>
        <w:t>(x, y += 1);</w:t>
      </w:r>
    </w:p>
    <w:p w14:paraId="482890D9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trigger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5749B6FD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leep(speed+40);</w:t>
      </w:r>
    </w:p>
    <w:p w14:paraId="41FDDFCD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437F97C9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case 3:</w:t>
      </w:r>
    </w:p>
    <w:p w14:paraId="10EECB78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init</w:t>
      </w:r>
      <w:proofErr w:type="spellEnd"/>
      <w:proofErr w:type="gramEnd"/>
      <w:r w:rsidRPr="003633CC">
        <w:rPr>
          <w:lang w:val="en-US"/>
        </w:rPr>
        <w:t>(x -= 1, y);</w:t>
      </w:r>
    </w:p>
    <w:p w14:paraId="34007F14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trigger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1217FCDB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leep(speed);</w:t>
      </w:r>
    </w:p>
    <w:p w14:paraId="3D4C2830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2DAE8FFB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case 4:</w:t>
      </w:r>
    </w:p>
    <w:p w14:paraId="1CD66228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init</w:t>
      </w:r>
      <w:proofErr w:type="spellEnd"/>
      <w:proofErr w:type="gramEnd"/>
      <w:r w:rsidRPr="003633CC">
        <w:rPr>
          <w:lang w:val="en-US"/>
        </w:rPr>
        <w:t>(x += 1, y);</w:t>
      </w:r>
    </w:p>
    <w:p w14:paraId="6780676E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trigger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440CCB1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leep(speed);</w:t>
      </w:r>
    </w:p>
    <w:p w14:paraId="39D7186D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0BD0F1DB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 xml:space="preserve">case 5: // </w:t>
      </w:r>
      <w:r w:rsidRPr="00CB3C26">
        <w:t>заново</w:t>
      </w:r>
    </w:p>
    <w:p w14:paraId="69DB136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ystem("</w:t>
      </w:r>
      <w:proofErr w:type="spellStart"/>
      <w:r w:rsidRPr="003633CC">
        <w:rPr>
          <w:lang w:val="en-US"/>
        </w:rPr>
        <w:t>cls</w:t>
      </w:r>
      <w:proofErr w:type="spellEnd"/>
      <w:r w:rsidRPr="003633CC">
        <w:rPr>
          <w:lang w:val="en-US"/>
        </w:rPr>
        <w:t>");</w:t>
      </w:r>
    </w:p>
    <w:p w14:paraId="1483729E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gramStart"/>
      <w:r w:rsidRPr="003633CC">
        <w:rPr>
          <w:lang w:val="en-US"/>
        </w:rPr>
        <w:t>Clear(</w:t>
      </w:r>
      <w:proofErr w:type="gramEnd"/>
      <w:r w:rsidRPr="003633CC">
        <w:rPr>
          <w:lang w:val="en-US"/>
        </w:rPr>
        <w:t>);</w:t>
      </w:r>
    </w:p>
    <w:p w14:paraId="11D0CCFA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gramStart"/>
      <w:r w:rsidRPr="003633CC">
        <w:rPr>
          <w:lang w:val="en-US"/>
        </w:rPr>
        <w:t>Reload(</w:t>
      </w:r>
      <w:proofErr w:type="gramEnd"/>
      <w:r w:rsidRPr="003633CC">
        <w:rPr>
          <w:lang w:val="en-US"/>
        </w:rPr>
        <w:t>);</w:t>
      </w:r>
    </w:p>
    <w:p w14:paraId="1254416E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gramStart"/>
      <w:r w:rsidRPr="003633CC">
        <w:rPr>
          <w:lang w:val="en-US"/>
        </w:rPr>
        <w:t>Sleep(</w:t>
      </w:r>
      <w:proofErr w:type="gramEnd"/>
      <w:r w:rsidRPr="003633CC">
        <w:rPr>
          <w:lang w:val="en-US"/>
        </w:rPr>
        <w:t>1000);</w:t>
      </w:r>
    </w:p>
    <w:p w14:paraId="455ECBB0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60B8F7A7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 xml:space="preserve">case 6: // </w:t>
      </w:r>
      <w:r w:rsidRPr="00CB3C26">
        <w:t>пауза</w:t>
      </w:r>
    </w:p>
    <w:p w14:paraId="33019DE8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GoToXY</w:t>
      </w:r>
      <w:proofErr w:type="spellEnd"/>
      <w:proofErr w:type="gramEnd"/>
      <w:r w:rsidRPr="003633CC">
        <w:rPr>
          <w:lang w:val="en-US"/>
        </w:rPr>
        <w:t>(0, _Y + 1);</w:t>
      </w:r>
    </w:p>
    <w:p w14:paraId="601397C2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system("pause");</w:t>
      </w:r>
    </w:p>
    <w:p w14:paraId="6AB1DC7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4462DBA1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}</w:t>
      </w:r>
    </w:p>
    <w:p w14:paraId="1F907DA4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  <w:t>}</w:t>
      </w:r>
    </w:p>
    <w:p w14:paraId="0530C15E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GoToXY</w:t>
      </w:r>
      <w:proofErr w:type="spellEnd"/>
      <w:proofErr w:type="gramEnd"/>
      <w:r w:rsidRPr="003633CC">
        <w:rPr>
          <w:lang w:val="en-US"/>
        </w:rPr>
        <w:t>(0, _Y+1);</w:t>
      </w:r>
    </w:p>
    <w:p w14:paraId="3A76DCE2" w14:textId="77777777" w:rsidR="00CB3C26" w:rsidRPr="003633CC" w:rsidRDefault="00CB3C26" w:rsidP="00CB3C26">
      <w:pPr>
        <w:pStyle w:val="af5"/>
        <w:rPr>
          <w:lang w:val="en-US"/>
        </w:rPr>
      </w:pPr>
      <w:r w:rsidRPr="003633CC">
        <w:rPr>
          <w:lang w:val="en-US"/>
        </w:rPr>
        <w:tab/>
      </w:r>
    </w:p>
    <w:p w14:paraId="7D04AA9B" w14:textId="77777777" w:rsidR="00CB3C26" w:rsidRPr="002D14CE" w:rsidRDefault="00CB3C26" w:rsidP="00CB3C26">
      <w:pPr>
        <w:pStyle w:val="af5"/>
      </w:pPr>
      <w:r w:rsidRPr="003633CC">
        <w:rPr>
          <w:lang w:val="en-US"/>
        </w:rPr>
        <w:tab/>
      </w:r>
      <w:proofErr w:type="spellStart"/>
      <w:r w:rsidRPr="003633CC">
        <w:rPr>
          <w:lang w:val="en-US"/>
        </w:rPr>
        <w:t>goto</w:t>
      </w:r>
      <w:proofErr w:type="spellEnd"/>
      <w:r w:rsidRPr="002D14CE">
        <w:t xml:space="preserve"> </w:t>
      </w:r>
      <w:r w:rsidRPr="003633CC">
        <w:rPr>
          <w:lang w:val="en-US"/>
        </w:rPr>
        <w:t>up</w:t>
      </w:r>
      <w:r w:rsidRPr="002D14CE">
        <w:t>;</w:t>
      </w:r>
    </w:p>
    <w:p w14:paraId="4BCAE49F" w14:textId="310CCDC9" w:rsidR="00BF10BC" w:rsidRDefault="00CB3C26" w:rsidP="00CB3C26">
      <w:pPr>
        <w:pStyle w:val="af5"/>
      </w:pPr>
      <w:r w:rsidRPr="00CB3C26">
        <w:t>}</w:t>
      </w:r>
    </w:p>
    <w:p w14:paraId="533F6F63" w14:textId="2CB95D68" w:rsidR="00CB3C26" w:rsidRPr="00CB3C26" w:rsidRDefault="00CB3C26" w:rsidP="00CB3C26">
      <w:pPr>
        <w:pStyle w:val="a8"/>
        <w:rPr>
          <w:lang w:val="ru-RU"/>
        </w:rPr>
      </w:pPr>
      <w:r>
        <w:rPr>
          <w:lang w:val="ru-RU"/>
        </w:rPr>
        <w:t>Можно заметить, что при передвижении по вертикали, ко времени задержки прибавляется 40 мили</w:t>
      </w:r>
      <w:r w:rsidR="00E47FBA">
        <w:rPr>
          <w:lang w:val="ru-RU"/>
        </w:rPr>
        <w:t xml:space="preserve"> </w:t>
      </w:r>
      <w:r>
        <w:rPr>
          <w:lang w:val="ru-RU"/>
        </w:rPr>
        <w:t>секунд, это необходимо для того</w:t>
      </w:r>
      <w:r w:rsidR="00AB4CED">
        <w:rPr>
          <w:lang w:val="ru-RU"/>
        </w:rPr>
        <w:t xml:space="preserve">, </w:t>
      </w:r>
      <w:r>
        <w:rPr>
          <w:lang w:val="ru-RU"/>
        </w:rPr>
        <w:t xml:space="preserve">чтобы сравнять скорость по горизонтали и вертикали т.к. символы по вертикали имеют больший отступ друг от друга нежели по оси </w:t>
      </w:r>
      <w:r>
        <w:t>x</w:t>
      </w:r>
      <w:r>
        <w:rPr>
          <w:lang w:val="ru-RU"/>
        </w:rPr>
        <w:t>.</w:t>
      </w:r>
    </w:p>
    <w:p w14:paraId="78867939" w14:textId="5886A4D1" w:rsidR="00CB3C26" w:rsidRDefault="00CB3C26" w:rsidP="00BF2AAC">
      <w:pPr>
        <w:pStyle w:val="a8"/>
        <w:rPr>
          <w:lang w:val="ru-RU"/>
        </w:rPr>
      </w:pPr>
      <w:r>
        <w:rPr>
          <w:lang w:val="ru-RU"/>
        </w:rPr>
        <w:t xml:space="preserve">Функция </w:t>
      </w:r>
      <w:proofErr w:type="gramStart"/>
      <w:r>
        <w:t>trigger</w:t>
      </w:r>
      <w:r w:rsidRPr="00CB3C26">
        <w:rPr>
          <w:lang w:val="ru-RU"/>
        </w:rPr>
        <w:t>(</w:t>
      </w:r>
      <w:proofErr w:type="gramEnd"/>
      <w:r w:rsidRPr="00CB3C26">
        <w:rPr>
          <w:lang w:val="ru-RU"/>
        </w:rPr>
        <w:t>)</w:t>
      </w:r>
      <w:r>
        <w:rPr>
          <w:lang w:val="ru-RU"/>
        </w:rPr>
        <w:t xml:space="preserve"> вызываемая при каждом изменении координат</w:t>
      </w:r>
      <w:r w:rsidR="009A6515">
        <w:rPr>
          <w:lang w:val="ru-RU"/>
        </w:rPr>
        <w:t xml:space="preserve"> изначально проверяет произошло ли столкновение с полем, частью змейки, завершилась ли игра или же была собрана монетка, в последнем случае вызывается обновление боковой информации</w:t>
      </w:r>
      <w:r w:rsidR="003838EE">
        <w:rPr>
          <w:lang w:val="ru-RU"/>
        </w:rPr>
        <w:t>, котор</w:t>
      </w:r>
      <w:r w:rsidR="00BF2AAC">
        <w:rPr>
          <w:lang w:val="ru-RU"/>
        </w:rPr>
        <w:t>ое</w:t>
      </w:r>
      <w:r w:rsidR="003838EE">
        <w:rPr>
          <w:lang w:val="ru-RU"/>
        </w:rPr>
        <w:t xml:space="preserve"> запрашивает через класс </w:t>
      </w:r>
      <w:r w:rsidR="003838EE">
        <w:t>Database</w:t>
      </w:r>
      <w:r w:rsidR="003838EE">
        <w:rPr>
          <w:lang w:val="ru-RU"/>
        </w:rPr>
        <w:t xml:space="preserve"> данные о лучшем результате из файла</w:t>
      </w:r>
      <w:r w:rsidR="003838EE" w:rsidRPr="003838EE">
        <w:rPr>
          <w:lang w:val="ru-RU"/>
        </w:rPr>
        <w:t xml:space="preserve"> </w:t>
      </w:r>
      <w:r w:rsidR="003838EE">
        <w:t>JSON</w:t>
      </w:r>
      <w:r w:rsidR="008C26BB">
        <w:rPr>
          <w:lang w:val="ru-RU"/>
        </w:rPr>
        <w:t>,</w:t>
      </w:r>
      <w:r w:rsidR="00A62D41">
        <w:rPr>
          <w:lang w:val="ru-RU"/>
        </w:rPr>
        <w:t xml:space="preserve"> при превышении</w:t>
      </w:r>
      <w:r w:rsidR="007A459F">
        <w:rPr>
          <w:lang w:val="ru-RU"/>
        </w:rPr>
        <w:t xml:space="preserve"> лучшего результата вызывается функция </w:t>
      </w:r>
      <w:r w:rsidR="007A459F">
        <w:t>update</w:t>
      </w:r>
      <w:r w:rsidR="007A459F">
        <w:rPr>
          <w:lang w:val="ru-RU"/>
        </w:rPr>
        <w:t xml:space="preserve">() класса </w:t>
      </w:r>
      <w:r w:rsidR="007A459F">
        <w:t>Database</w:t>
      </w:r>
      <w:r w:rsidR="007A459F" w:rsidRPr="007A459F">
        <w:rPr>
          <w:lang w:val="ru-RU"/>
        </w:rPr>
        <w:t xml:space="preserve">, </w:t>
      </w:r>
      <w:r w:rsidR="007A459F">
        <w:rPr>
          <w:lang w:val="ru-RU"/>
        </w:rPr>
        <w:t>которая обновляет данные внешнего файла</w:t>
      </w:r>
      <w:r w:rsidR="00DB0FE8">
        <w:rPr>
          <w:lang w:val="ru-RU"/>
        </w:rPr>
        <w:t>. А</w:t>
      </w:r>
      <w:r w:rsidR="008C26BB">
        <w:rPr>
          <w:lang w:val="ru-RU"/>
        </w:rPr>
        <w:t xml:space="preserve"> также</w:t>
      </w:r>
      <w:r w:rsidR="00DB0FE8">
        <w:rPr>
          <w:lang w:val="ru-RU"/>
        </w:rPr>
        <w:t xml:space="preserve"> функция </w:t>
      </w:r>
      <w:proofErr w:type="gramStart"/>
      <w:r w:rsidR="00DB0FE8">
        <w:t>trigger</w:t>
      </w:r>
      <w:r w:rsidR="00DB0FE8" w:rsidRPr="00DB0FE8">
        <w:rPr>
          <w:lang w:val="ru-RU"/>
        </w:rPr>
        <w:t>(</w:t>
      </w:r>
      <w:proofErr w:type="gramEnd"/>
      <w:r w:rsidR="00DB0FE8" w:rsidRPr="00DB0FE8">
        <w:rPr>
          <w:lang w:val="ru-RU"/>
        </w:rPr>
        <w:t xml:space="preserve">) </w:t>
      </w:r>
      <w:r w:rsidR="00DB0FE8">
        <w:rPr>
          <w:lang w:val="ru-RU"/>
        </w:rPr>
        <w:t>производит</w:t>
      </w:r>
      <w:r w:rsidR="009A6515">
        <w:rPr>
          <w:lang w:val="ru-RU"/>
        </w:rPr>
        <w:t xml:space="preserve"> добавление новой монетки </w:t>
      </w:r>
      <w:r w:rsidR="009A6515" w:rsidRPr="009A6515">
        <w:rPr>
          <w:lang w:val="ru-RU"/>
        </w:rPr>
        <w:t xml:space="preserve">– </w:t>
      </w:r>
      <w:r w:rsidR="009A6515">
        <w:t>add</w:t>
      </w:r>
      <w:r w:rsidR="009A6515" w:rsidRPr="009A6515">
        <w:rPr>
          <w:lang w:val="ru-RU"/>
        </w:rPr>
        <w:t>_</w:t>
      </w:r>
      <w:r w:rsidR="009A6515">
        <w:t>apple</w:t>
      </w:r>
      <w:r w:rsidR="009A6515" w:rsidRPr="009A6515">
        <w:rPr>
          <w:lang w:val="ru-RU"/>
        </w:rPr>
        <w:t>()</w:t>
      </w:r>
      <w:r w:rsidR="00756B60" w:rsidRPr="00756B60">
        <w:rPr>
          <w:lang w:val="ru-RU"/>
        </w:rPr>
        <w:t>:</w:t>
      </w:r>
    </w:p>
    <w:p w14:paraId="79F9F5C6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 xml:space="preserve">void </w:t>
      </w:r>
      <w:proofErr w:type="gramStart"/>
      <w:r w:rsidRPr="003633CC">
        <w:rPr>
          <w:lang w:val="en-US"/>
        </w:rPr>
        <w:t>Actor::</w:t>
      </w:r>
      <w:proofErr w:type="spellStart"/>
      <w:proofErr w:type="gramEnd"/>
      <w:r w:rsidRPr="003633CC">
        <w:rPr>
          <w:lang w:val="en-US"/>
        </w:rPr>
        <w:t>add_apple</w:t>
      </w:r>
      <w:proofErr w:type="spellEnd"/>
      <w:r w:rsidRPr="003633CC">
        <w:rPr>
          <w:lang w:val="en-US"/>
        </w:rPr>
        <w:t>(int X, int Y)</w:t>
      </w:r>
    </w:p>
    <w:p w14:paraId="0556ACFC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>{</w:t>
      </w:r>
    </w:p>
    <w:p w14:paraId="6937035B" w14:textId="77777777" w:rsidR="00756B60" w:rsidRPr="003633CC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lastRenderedPageBreak/>
        <w:tab/>
      </w:r>
      <w:proofErr w:type="spellStart"/>
      <w:r w:rsidRPr="003633CC">
        <w:rPr>
          <w:lang w:val="en-US"/>
        </w:rPr>
        <w:t>srand</w:t>
      </w:r>
      <w:proofErr w:type="spellEnd"/>
      <w:r w:rsidRPr="003633CC">
        <w:rPr>
          <w:lang w:val="en-US"/>
        </w:rPr>
        <w:t>(</w:t>
      </w:r>
      <w:proofErr w:type="gramStart"/>
      <w:r w:rsidRPr="003633CC">
        <w:rPr>
          <w:lang w:val="en-US"/>
        </w:rPr>
        <w:t>time(</w:t>
      </w:r>
      <w:proofErr w:type="gramEnd"/>
      <w:r w:rsidRPr="003633CC">
        <w:rPr>
          <w:lang w:val="en-US"/>
        </w:rPr>
        <w:t>0));</w:t>
      </w:r>
    </w:p>
    <w:p w14:paraId="7E88A2A8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  <w:t xml:space="preserve">int x = </w:t>
      </w:r>
      <w:proofErr w:type="gramStart"/>
      <w:r w:rsidRPr="003633CC">
        <w:rPr>
          <w:lang w:val="en-US"/>
        </w:rPr>
        <w:t>rand(</w:t>
      </w:r>
      <w:proofErr w:type="gramEnd"/>
      <w:r w:rsidRPr="003633CC">
        <w:rPr>
          <w:lang w:val="en-US"/>
        </w:rPr>
        <w:t>) % (X-2) + 1;</w:t>
      </w:r>
    </w:p>
    <w:p w14:paraId="5AD4F6BF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  <w:t xml:space="preserve">int y = </w:t>
      </w:r>
      <w:proofErr w:type="gramStart"/>
      <w:r w:rsidRPr="003633CC">
        <w:rPr>
          <w:lang w:val="en-US"/>
        </w:rPr>
        <w:t>rand(</w:t>
      </w:r>
      <w:proofErr w:type="gramEnd"/>
      <w:r w:rsidRPr="003633CC">
        <w:rPr>
          <w:lang w:val="en-US"/>
        </w:rPr>
        <w:t>) % (Y-2) + 1;</w:t>
      </w:r>
    </w:p>
    <w:p w14:paraId="370AF6FF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  <w:t xml:space="preserve">Coord </w:t>
      </w:r>
      <w:proofErr w:type="spellStart"/>
      <w:proofErr w:type="gram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(</w:t>
      </w:r>
      <w:proofErr w:type="gramEnd"/>
      <w:r w:rsidRPr="003633CC">
        <w:rPr>
          <w:lang w:val="en-US"/>
        </w:rPr>
        <w:t>x, y);</w:t>
      </w:r>
    </w:p>
    <w:p w14:paraId="3AB266E9" w14:textId="77777777" w:rsidR="00756B60" w:rsidRPr="003633CC" w:rsidRDefault="00756B60" w:rsidP="00756B60">
      <w:pPr>
        <w:pStyle w:val="af5"/>
        <w:rPr>
          <w:lang w:val="en-US"/>
        </w:rPr>
      </w:pPr>
    </w:p>
    <w:p w14:paraId="6922BD0D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  <w:t xml:space="preserve">for (int 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 xml:space="preserve"> = 0; 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 xml:space="preserve"> &lt; </w:t>
      </w:r>
      <w:proofErr w:type="spellStart"/>
      <w:r w:rsidRPr="003633CC">
        <w:rPr>
          <w:lang w:val="en-US"/>
        </w:rPr>
        <w:t>v_ABody.size</w:t>
      </w:r>
      <w:proofErr w:type="spellEnd"/>
      <w:r w:rsidRPr="003633CC">
        <w:rPr>
          <w:lang w:val="en-US"/>
        </w:rPr>
        <w:t>(); ++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>)</w:t>
      </w:r>
    </w:p>
    <w:p w14:paraId="74BB95B4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  <w:t>{</w:t>
      </w:r>
    </w:p>
    <w:p w14:paraId="5B6B0F81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  <w:t>if (</w:t>
      </w:r>
      <w:proofErr w:type="spellStart"/>
      <w:r w:rsidRPr="003633CC">
        <w:rPr>
          <w:lang w:val="en-US"/>
        </w:rPr>
        <w:t>v_ABody</w:t>
      </w:r>
      <w:proofErr w:type="spellEnd"/>
      <w:r w:rsidRPr="003633CC">
        <w:rPr>
          <w:lang w:val="en-US"/>
        </w:rPr>
        <w:t>[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 xml:space="preserve">] == 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</w:t>
      </w:r>
    </w:p>
    <w:p w14:paraId="353E9E1B" w14:textId="77777777" w:rsidR="00756B60" w:rsidRPr="001F4651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1F4651">
        <w:rPr>
          <w:lang w:val="en-US"/>
        </w:rPr>
        <w:t>{</w:t>
      </w:r>
    </w:p>
    <w:p w14:paraId="3E444E45" w14:textId="77777777" w:rsidR="00756B60" w:rsidRPr="003633CC" w:rsidRDefault="00756B60" w:rsidP="00756B60">
      <w:pPr>
        <w:pStyle w:val="af5"/>
        <w:rPr>
          <w:lang w:val="en-US"/>
        </w:rPr>
      </w:pP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3633CC">
        <w:rPr>
          <w:lang w:val="en-US"/>
        </w:rPr>
        <w:t xml:space="preserve">for (int 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 xml:space="preserve"> = 1; 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 xml:space="preserve"> &lt; _X - 2; ++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>)</w:t>
      </w:r>
    </w:p>
    <w:p w14:paraId="5D7B8C73" w14:textId="77777777" w:rsidR="00756B60" w:rsidRPr="001F4651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1F4651">
        <w:rPr>
          <w:lang w:val="en-US"/>
        </w:rPr>
        <w:t>{</w:t>
      </w:r>
    </w:p>
    <w:p w14:paraId="67C7FA62" w14:textId="77777777" w:rsidR="00756B60" w:rsidRPr="003633CC" w:rsidRDefault="00756B60" w:rsidP="00756B60">
      <w:pPr>
        <w:pStyle w:val="af5"/>
        <w:rPr>
          <w:lang w:val="en-US"/>
        </w:rPr>
      </w:pP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3633CC">
        <w:rPr>
          <w:lang w:val="en-US"/>
        </w:rPr>
        <w:t>for (int j = 1; j &lt; _Y - 2; ++j)</w:t>
      </w:r>
    </w:p>
    <w:p w14:paraId="7DDD5CF0" w14:textId="77777777" w:rsidR="00756B60" w:rsidRPr="001F4651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1F4651">
        <w:rPr>
          <w:lang w:val="en-US"/>
        </w:rPr>
        <w:t>{</w:t>
      </w:r>
    </w:p>
    <w:p w14:paraId="30434D23" w14:textId="77777777" w:rsidR="00756B60" w:rsidRPr="003633CC" w:rsidRDefault="00756B60" w:rsidP="00756B60">
      <w:pPr>
        <w:pStyle w:val="af5"/>
        <w:rPr>
          <w:lang w:val="en-US"/>
        </w:rPr>
      </w:pP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r w:rsidRPr="001F4651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init</w:t>
      </w:r>
      <w:proofErr w:type="spellEnd"/>
      <w:proofErr w:type="gramEnd"/>
      <w:r w:rsidRPr="003633CC">
        <w:rPr>
          <w:lang w:val="en-US"/>
        </w:rPr>
        <w:t>(</w:t>
      </w:r>
      <w:proofErr w:type="spellStart"/>
      <w:r w:rsidRPr="003633CC">
        <w:rPr>
          <w:lang w:val="en-US"/>
        </w:rPr>
        <w:t>i</w:t>
      </w:r>
      <w:proofErr w:type="spellEnd"/>
      <w:r w:rsidRPr="003633CC">
        <w:rPr>
          <w:lang w:val="en-US"/>
        </w:rPr>
        <w:t>, j);</w:t>
      </w:r>
    </w:p>
    <w:p w14:paraId="20F30B90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 xml:space="preserve">for (int k = 0; k &lt; </w:t>
      </w:r>
      <w:proofErr w:type="spellStart"/>
      <w:r w:rsidRPr="003633CC">
        <w:rPr>
          <w:lang w:val="en-US"/>
        </w:rPr>
        <w:t>v_ABody.size</w:t>
      </w:r>
      <w:proofErr w:type="spellEnd"/>
      <w:r w:rsidRPr="003633CC">
        <w:rPr>
          <w:lang w:val="en-US"/>
        </w:rPr>
        <w:t>(); ++k)</w:t>
      </w:r>
    </w:p>
    <w:p w14:paraId="270F509B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{</w:t>
      </w:r>
    </w:p>
    <w:p w14:paraId="1194141E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if (</w:t>
      </w:r>
      <w:proofErr w:type="spellStart"/>
      <w:r w:rsidRPr="003633CC">
        <w:rPr>
          <w:lang w:val="en-US"/>
        </w:rPr>
        <w:t>v_ABody</w:t>
      </w:r>
      <w:proofErr w:type="spellEnd"/>
      <w:r w:rsidRPr="003633CC">
        <w:rPr>
          <w:lang w:val="en-US"/>
        </w:rPr>
        <w:t xml:space="preserve">[k] == 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</w:t>
      </w:r>
    </w:p>
    <w:p w14:paraId="78D47326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{</w:t>
      </w:r>
    </w:p>
    <w:p w14:paraId="0952781D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break;</w:t>
      </w:r>
    </w:p>
    <w:p w14:paraId="3BD69507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>} else</w:t>
      </w:r>
    </w:p>
    <w:p w14:paraId="321FF2A1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  <w:t xml:space="preserve">if (k == </w:t>
      </w:r>
      <w:proofErr w:type="spellStart"/>
      <w:r w:rsidRPr="003633CC">
        <w:rPr>
          <w:lang w:val="en-US"/>
        </w:rPr>
        <w:t>v_ABody.size</w:t>
      </w:r>
      <w:proofErr w:type="spellEnd"/>
      <w:r w:rsidRPr="003633CC">
        <w:rPr>
          <w:lang w:val="en-US"/>
        </w:rPr>
        <w:t>() - 1)</w:t>
      </w:r>
    </w:p>
    <w:p w14:paraId="0EABD01A" w14:textId="77777777" w:rsidR="00756B60" w:rsidRPr="00783891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3633CC">
        <w:rPr>
          <w:lang w:val="en-US"/>
        </w:rPr>
        <w:tab/>
      </w:r>
      <w:r w:rsidRPr="00783891">
        <w:rPr>
          <w:lang w:val="en-US"/>
        </w:rPr>
        <w:t>{</w:t>
      </w:r>
    </w:p>
    <w:p w14:paraId="705B1F1A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proofErr w:type="spellStart"/>
      <w:r w:rsidRPr="00783891">
        <w:rPr>
          <w:lang w:val="en-US"/>
        </w:rPr>
        <w:t>i</w:t>
      </w:r>
      <w:proofErr w:type="spellEnd"/>
      <w:r w:rsidRPr="00783891">
        <w:rPr>
          <w:lang w:val="en-US"/>
        </w:rPr>
        <w:t xml:space="preserve"> = _X;</w:t>
      </w:r>
    </w:p>
    <w:p w14:paraId="72C52858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  <w:t>j = _Y;</w:t>
      </w:r>
    </w:p>
    <w:p w14:paraId="10A9BA92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  <w:t>}</w:t>
      </w:r>
    </w:p>
    <w:p w14:paraId="5A673D97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  <w:t>}</w:t>
      </w:r>
    </w:p>
    <w:p w14:paraId="45B2BFCB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  <w:t>}</w:t>
      </w:r>
    </w:p>
    <w:p w14:paraId="7574A4D6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</w:r>
      <w:r w:rsidRPr="00783891">
        <w:rPr>
          <w:lang w:val="en-US"/>
        </w:rPr>
        <w:tab/>
        <w:t>}</w:t>
      </w:r>
    </w:p>
    <w:p w14:paraId="16E49AA2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r w:rsidRPr="00783891">
        <w:rPr>
          <w:lang w:val="en-US"/>
        </w:rPr>
        <w:tab/>
        <w:t>}</w:t>
      </w:r>
    </w:p>
    <w:p w14:paraId="5B0CFA1D" w14:textId="77777777" w:rsidR="00756B60" w:rsidRPr="00783891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  <w:t>}</w:t>
      </w:r>
    </w:p>
    <w:p w14:paraId="1BE40C65" w14:textId="77777777" w:rsidR="00756B60" w:rsidRPr="003633CC" w:rsidRDefault="00756B60" w:rsidP="00756B60">
      <w:pPr>
        <w:pStyle w:val="af5"/>
        <w:rPr>
          <w:lang w:val="en-US"/>
        </w:rPr>
      </w:pPr>
      <w:r w:rsidRPr="00783891">
        <w:rPr>
          <w:lang w:val="en-US"/>
        </w:rPr>
        <w:tab/>
      </w:r>
      <w:proofErr w:type="spellStart"/>
      <w:r w:rsidRPr="003633CC">
        <w:rPr>
          <w:lang w:val="en-US"/>
        </w:rPr>
        <w:t>Get_apple</w:t>
      </w:r>
      <w:proofErr w:type="spellEnd"/>
      <w:r w:rsidRPr="003633CC">
        <w:rPr>
          <w:lang w:val="en-US"/>
        </w:rPr>
        <w:t>(</w:t>
      </w:r>
      <w:proofErr w:type="gramStart"/>
      <w:r w:rsidRPr="003633CC">
        <w:rPr>
          <w:lang w:val="en-US"/>
        </w:rPr>
        <w:t>).</w:t>
      </w:r>
      <w:proofErr w:type="spellStart"/>
      <w:r w:rsidRPr="003633CC">
        <w:rPr>
          <w:lang w:val="en-US"/>
        </w:rPr>
        <w:t>push</w:t>
      </w:r>
      <w:proofErr w:type="gramEnd"/>
      <w:r w:rsidRPr="003633CC">
        <w:rPr>
          <w:lang w:val="en-US"/>
        </w:rPr>
        <w:t>_back</w:t>
      </w:r>
      <w:proofErr w:type="spellEnd"/>
      <w:r w:rsidRPr="003633CC">
        <w:rPr>
          <w:lang w:val="en-US"/>
        </w:rPr>
        <w:t>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16BC3AB6" w14:textId="77777777" w:rsidR="00756B60" w:rsidRPr="003633CC" w:rsidRDefault="00756B60" w:rsidP="00756B60">
      <w:pPr>
        <w:pStyle w:val="af5"/>
        <w:rPr>
          <w:lang w:val="en-US"/>
        </w:rPr>
      </w:pPr>
    </w:p>
    <w:p w14:paraId="4E251E8D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proofErr w:type="spellStart"/>
      <w:proofErr w:type="gramStart"/>
      <w:r w:rsidRPr="003633CC">
        <w:rPr>
          <w:lang w:val="en-US"/>
        </w:rPr>
        <w:t>coord.GoToXY</w:t>
      </w:r>
      <w:proofErr w:type="spellEnd"/>
      <w:proofErr w:type="gramEnd"/>
      <w:r w:rsidRPr="003633CC">
        <w:rPr>
          <w:lang w:val="en-US"/>
        </w:rPr>
        <w:t>(</w:t>
      </w:r>
      <w:proofErr w:type="spellStart"/>
      <w:r w:rsidRPr="003633CC">
        <w:rPr>
          <w:lang w:val="en-US"/>
        </w:rPr>
        <w:t>coord</w:t>
      </w:r>
      <w:proofErr w:type="spellEnd"/>
      <w:r w:rsidRPr="003633CC">
        <w:rPr>
          <w:lang w:val="en-US"/>
        </w:rPr>
        <w:t>);</w:t>
      </w:r>
    </w:p>
    <w:p w14:paraId="0111D72D" w14:textId="77777777" w:rsidR="00756B60" w:rsidRPr="003633CC" w:rsidRDefault="00756B60" w:rsidP="00756B60">
      <w:pPr>
        <w:pStyle w:val="af5"/>
        <w:rPr>
          <w:lang w:val="en-US"/>
        </w:rPr>
      </w:pPr>
      <w:r w:rsidRPr="003633CC">
        <w:rPr>
          <w:lang w:val="en-US"/>
        </w:rPr>
        <w:tab/>
      </w:r>
      <w:proofErr w:type="gramStart"/>
      <w:r w:rsidRPr="003633CC">
        <w:rPr>
          <w:lang w:val="en-US"/>
        </w:rPr>
        <w:t>std::</w:t>
      </w:r>
      <w:proofErr w:type="spellStart"/>
      <w:proofErr w:type="gramEnd"/>
      <w:r w:rsidRPr="003633CC">
        <w:rPr>
          <w:lang w:val="en-US"/>
        </w:rPr>
        <w:t>cout</w:t>
      </w:r>
      <w:proofErr w:type="spellEnd"/>
      <w:r w:rsidRPr="003633CC">
        <w:rPr>
          <w:lang w:val="en-US"/>
        </w:rPr>
        <w:t xml:space="preserve"> &lt;&lt; '$';</w:t>
      </w:r>
    </w:p>
    <w:p w14:paraId="2184FF5A" w14:textId="231F6E85" w:rsidR="00756B60" w:rsidRDefault="00756B60" w:rsidP="00756B60">
      <w:pPr>
        <w:pStyle w:val="af5"/>
      </w:pPr>
      <w:r w:rsidRPr="00756B60">
        <w:t>}</w:t>
      </w:r>
    </w:p>
    <w:p w14:paraId="07DFB132" w14:textId="4ED44AF7" w:rsidR="002A1094" w:rsidRDefault="003838EE" w:rsidP="003838EE">
      <w:pPr>
        <w:pStyle w:val="a8"/>
        <w:rPr>
          <w:lang w:val="ru-RU"/>
        </w:rPr>
      </w:pPr>
      <w:r>
        <w:rPr>
          <w:lang w:val="ru-RU"/>
        </w:rPr>
        <w:t xml:space="preserve">Здесь </w:t>
      </w:r>
      <w:r w:rsidR="00072279">
        <w:rPr>
          <w:lang w:val="ru-RU"/>
        </w:rPr>
        <w:t>происходит проверка на то</w:t>
      </w:r>
      <w:r w:rsidR="002F6715">
        <w:rPr>
          <w:lang w:val="ru-RU"/>
        </w:rPr>
        <w:t>,</w:t>
      </w:r>
      <w:r w:rsidR="00072279">
        <w:rPr>
          <w:lang w:val="ru-RU"/>
        </w:rPr>
        <w:t xml:space="preserve"> чтобы монетки не появлялись в теле змейки.</w:t>
      </w:r>
    </w:p>
    <w:p w14:paraId="562CDC74" w14:textId="00539F7D" w:rsidR="003838EE" w:rsidRDefault="002F6715" w:rsidP="003838EE">
      <w:pPr>
        <w:pStyle w:val="a8"/>
        <w:rPr>
          <w:lang w:val="ru-RU"/>
        </w:rPr>
      </w:pPr>
      <w:r>
        <w:rPr>
          <w:lang w:val="ru-RU"/>
        </w:rPr>
        <w:t xml:space="preserve">Также стоит упомянуть об оставшихся трех </w:t>
      </w:r>
      <w:r w:rsidR="00B126D8">
        <w:rPr>
          <w:lang w:val="ru-RU"/>
        </w:rPr>
        <w:t>функциональных символов</w:t>
      </w:r>
      <w:r w:rsidR="000E52B1" w:rsidRPr="000E52B1">
        <w:rPr>
          <w:lang w:val="ru-RU"/>
        </w:rPr>
        <w:t xml:space="preserve"> –</w:t>
      </w:r>
      <w:r w:rsidR="00B126D8">
        <w:rPr>
          <w:lang w:val="ru-RU"/>
        </w:rPr>
        <w:t xml:space="preserve"> это </w:t>
      </w:r>
      <w:r w:rsidR="00A205AD">
        <w:rPr>
          <w:lang w:val="ru-RU"/>
        </w:rPr>
        <w:t xml:space="preserve">клавиша </w:t>
      </w:r>
      <w:r w:rsidR="00A205AD">
        <w:t>Esc</w:t>
      </w:r>
      <w:r w:rsidR="00A205AD" w:rsidRPr="00A205AD">
        <w:rPr>
          <w:lang w:val="ru-RU"/>
        </w:rPr>
        <w:t xml:space="preserve">, </w:t>
      </w:r>
      <w:r w:rsidR="00A205AD">
        <w:rPr>
          <w:lang w:val="ru-RU"/>
        </w:rPr>
        <w:t>единица и двойка.</w:t>
      </w:r>
    </w:p>
    <w:p w14:paraId="01683A48" w14:textId="4BC87F4C" w:rsidR="00A205AD" w:rsidRPr="00445388" w:rsidRDefault="00A205AD" w:rsidP="003838EE">
      <w:pPr>
        <w:pStyle w:val="a8"/>
        <w:rPr>
          <w:lang w:val="ru-RU"/>
        </w:rPr>
      </w:pPr>
      <w:r>
        <w:rPr>
          <w:lang w:val="ru-RU"/>
        </w:rPr>
        <w:t xml:space="preserve">Клавиша </w:t>
      </w:r>
      <w:r>
        <w:t>Esc</w:t>
      </w:r>
      <w:r w:rsidRPr="00A205AD">
        <w:rPr>
          <w:lang w:val="ru-RU"/>
        </w:rPr>
        <w:t xml:space="preserve"> </w:t>
      </w:r>
      <w:r>
        <w:rPr>
          <w:lang w:val="ru-RU"/>
        </w:rPr>
        <w:t>осуществляет выход из программы</w:t>
      </w:r>
      <w:r w:rsidR="005549A1" w:rsidRPr="005549A1">
        <w:rPr>
          <w:lang w:val="ru-RU"/>
        </w:rPr>
        <w:t xml:space="preserve"> </w:t>
      </w:r>
      <w:r w:rsidR="005549A1">
        <w:rPr>
          <w:lang w:val="ru-RU"/>
        </w:rPr>
        <w:t>путем вызова</w:t>
      </w:r>
      <w:r>
        <w:rPr>
          <w:lang w:val="ru-RU"/>
        </w:rPr>
        <w:t xml:space="preserve"> стандартн</w:t>
      </w:r>
      <w:r w:rsidR="005549A1">
        <w:rPr>
          <w:lang w:val="ru-RU"/>
        </w:rPr>
        <w:t>ого м</w:t>
      </w:r>
      <w:r>
        <w:rPr>
          <w:lang w:val="ru-RU"/>
        </w:rPr>
        <w:t>етод</w:t>
      </w:r>
      <w:r w:rsidR="005549A1">
        <w:rPr>
          <w:lang w:val="ru-RU"/>
        </w:rPr>
        <w:t>а</w:t>
      </w:r>
      <w:r>
        <w:rPr>
          <w:lang w:val="ru-RU"/>
        </w:rPr>
        <w:t xml:space="preserve"> </w:t>
      </w:r>
      <w:proofErr w:type="gramStart"/>
      <w:r>
        <w:t>exit</w:t>
      </w:r>
      <w:r w:rsidRPr="00A205AD">
        <w:rPr>
          <w:lang w:val="ru-RU"/>
        </w:rPr>
        <w:t>(</w:t>
      </w:r>
      <w:proofErr w:type="gramEnd"/>
      <w:r w:rsidRPr="00A205AD">
        <w:rPr>
          <w:lang w:val="ru-RU"/>
        </w:rPr>
        <w:t>)</w:t>
      </w:r>
      <w:r w:rsidR="00D42501">
        <w:rPr>
          <w:lang w:val="ru-RU"/>
        </w:rPr>
        <w:t xml:space="preserve">. Пауза программы осуществляется вызовом функции </w:t>
      </w:r>
      <w:r w:rsidR="00D42501">
        <w:t>system</w:t>
      </w:r>
      <w:r w:rsidR="00D42501" w:rsidRPr="00D42501">
        <w:rPr>
          <w:lang w:val="ru-RU"/>
        </w:rPr>
        <w:t>(“</w:t>
      </w:r>
      <w:r w:rsidR="00D42501">
        <w:t>pause</w:t>
      </w:r>
      <w:r w:rsidR="00D42501" w:rsidRPr="00D42501">
        <w:rPr>
          <w:lang w:val="ru-RU"/>
        </w:rPr>
        <w:t xml:space="preserve">”). </w:t>
      </w:r>
      <w:r w:rsidR="00D42501">
        <w:rPr>
          <w:lang w:val="ru-RU"/>
        </w:rPr>
        <w:t xml:space="preserve">При выборе первого пункта «заново» вызываются функции </w:t>
      </w:r>
      <w:proofErr w:type="gramStart"/>
      <w:r w:rsidR="00445388">
        <w:t>C</w:t>
      </w:r>
      <w:r w:rsidR="00D42501">
        <w:t>lear</w:t>
      </w:r>
      <w:r w:rsidR="00D42501" w:rsidRPr="00D42501">
        <w:rPr>
          <w:lang w:val="ru-RU"/>
        </w:rPr>
        <w:t>(</w:t>
      </w:r>
      <w:proofErr w:type="gramEnd"/>
      <w:r w:rsidR="00D42501" w:rsidRPr="00D42501">
        <w:rPr>
          <w:lang w:val="ru-RU"/>
        </w:rPr>
        <w:t xml:space="preserve">) </w:t>
      </w:r>
      <w:r w:rsidR="00D42501">
        <w:rPr>
          <w:lang w:val="ru-RU"/>
        </w:rPr>
        <w:t xml:space="preserve">и </w:t>
      </w:r>
      <w:r w:rsidR="00D42501">
        <w:t>Reload</w:t>
      </w:r>
      <w:r w:rsidR="00D42501" w:rsidRPr="00D42501">
        <w:rPr>
          <w:lang w:val="ru-RU"/>
        </w:rPr>
        <w:t>()</w:t>
      </w:r>
      <w:r w:rsidR="005D2530">
        <w:rPr>
          <w:lang w:val="ru-RU"/>
        </w:rPr>
        <w:t>, задача которых отчистить переменные и подготовить поле для нового сеанса.</w:t>
      </w:r>
    </w:p>
    <w:p w14:paraId="46B0B331" w14:textId="5E06249D" w:rsidR="004B47CE" w:rsidRDefault="004B47CE" w:rsidP="004B47CE">
      <w:pPr>
        <w:pStyle w:val="2"/>
      </w:pPr>
      <w:bookmarkStart w:id="20" w:name="_Toc73556774"/>
      <w:bookmarkStart w:id="21" w:name="_Toc73556889"/>
      <w:r>
        <w:lastRenderedPageBreak/>
        <w:t>2.4 Программа, показывающая взаимодействие описанных объектов.</w:t>
      </w:r>
      <w:bookmarkEnd w:id="20"/>
      <w:bookmarkEnd w:id="21"/>
    </w:p>
    <w:p w14:paraId="2CB794A5" w14:textId="31BAAA48" w:rsidR="005B21C1" w:rsidRPr="00A26C56" w:rsidRDefault="00A26C56" w:rsidP="005B21C1">
      <w:pPr>
        <w:pStyle w:val="a8"/>
        <w:rPr>
          <w:lang w:val="ru-RU"/>
        </w:rPr>
      </w:pPr>
      <w:r>
        <w:rPr>
          <w:lang w:val="ru-RU"/>
        </w:rPr>
        <w:t xml:space="preserve">При запуске программы пользователь </w:t>
      </w:r>
      <w:r w:rsidR="005D3771">
        <w:rPr>
          <w:lang w:val="ru-RU"/>
        </w:rPr>
        <w:t>попадает в</w:t>
      </w:r>
      <w:r>
        <w:rPr>
          <w:lang w:val="ru-RU"/>
        </w:rPr>
        <w:t xml:space="preserve"> главное меню</w:t>
      </w:r>
      <w:r w:rsidR="005D3771">
        <w:rPr>
          <w:lang w:val="ru-RU"/>
        </w:rPr>
        <w:t>, где на выбор предлагается три пункта:</w:t>
      </w:r>
      <w:r>
        <w:rPr>
          <w:lang w:val="ru-RU"/>
        </w:rPr>
        <w:t xml:space="preserve"> «Играть», «Настройки», «Выход»</w:t>
      </w:r>
      <w:r w:rsidR="002306AC">
        <w:rPr>
          <w:lang w:val="ru-RU"/>
        </w:rPr>
        <w:t xml:space="preserve">, все это предоставляет класс </w:t>
      </w:r>
      <w:r w:rsidR="002306AC">
        <w:t>User</w:t>
      </w:r>
      <w:r w:rsidR="002306AC" w:rsidRPr="002306AC">
        <w:rPr>
          <w:lang w:val="ru-RU"/>
        </w:rPr>
        <w:t>_</w:t>
      </w:r>
      <w:r w:rsidR="002306AC">
        <w:t>system</w:t>
      </w:r>
      <w:r w:rsidR="002306AC" w:rsidRPr="002306AC">
        <w:rPr>
          <w:lang w:val="ru-RU"/>
        </w:rPr>
        <w:t xml:space="preserve"> </w:t>
      </w:r>
      <w:r w:rsidR="000F22EB">
        <w:rPr>
          <w:lang w:val="ru-RU"/>
        </w:rPr>
        <w:t>(рисунок 7).</w:t>
      </w:r>
    </w:p>
    <w:p w14:paraId="5F00DFF8" w14:textId="38D98610" w:rsidR="0050773C" w:rsidRDefault="005B21C1" w:rsidP="005B21C1">
      <w:pPr>
        <w:pStyle w:val="af1"/>
      </w:pPr>
      <w:r w:rsidRPr="005B21C1">
        <w:drawing>
          <wp:inline distT="0" distB="0" distL="0" distR="0" wp14:anchorId="693944D3" wp14:editId="55124478">
            <wp:extent cx="3429479" cy="943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DED2" w14:textId="6199AD9D" w:rsidR="005B21C1" w:rsidRPr="002306AC" w:rsidRDefault="005B21C1" w:rsidP="002306AC">
      <w:pPr>
        <w:pStyle w:val="afb"/>
        <w:rPr>
          <w:lang w:val="ru-RU"/>
        </w:rPr>
      </w:pPr>
      <w:r w:rsidRPr="002306AC">
        <w:rPr>
          <w:lang w:val="ru-RU"/>
        </w:rPr>
        <w:t xml:space="preserve">Рисунок 7 – </w:t>
      </w:r>
      <w:r w:rsidR="00A26C56" w:rsidRPr="002306AC">
        <w:rPr>
          <w:lang w:val="ru-RU"/>
        </w:rPr>
        <w:t>Г</w:t>
      </w:r>
      <w:r w:rsidRPr="002306AC">
        <w:rPr>
          <w:lang w:val="ru-RU"/>
        </w:rPr>
        <w:t>лавное меню</w:t>
      </w:r>
    </w:p>
    <w:p w14:paraId="6E7A1F0D" w14:textId="0A2A6A8E" w:rsidR="005B21C1" w:rsidRDefault="002306AC" w:rsidP="002306AC">
      <w:pPr>
        <w:pStyle w:val="a8"/>
        <w:rPr>
          <w:lang w:val="ru-RU"/>
        </w:rPr>
      </w:pPr>
      <w:r>
        <w:rPr>
          <w:lang w:val="ru-RU"/>
        </w:rPr>
        <w:t>Перейдя в настройки</w:t>
      </w:r>
      <w:r w:rsidR="0097254C">
        <w:rPr>
          <w:lang w:val="ru-RU"/>
        </w:rPr>
        <w:t>,</w:t>
      </w:r>
      <w:r>
        <w:rPr>
          <w:lang w:val="ru-RU"/>
        </w:rPr>
        <w:t xml:space="preserve"> </w:t>
      </w:r>
      <w:r w:rsidR="00545745">
        <w:rPr>
          <w:lang w:val="ru-RU"/>
        </w:rPr>
        <w:t>пользователь может задать значение игрового поля или выбрать оди</w:t>
      </w:r>
      <w:r w:rsidR="00CA36A6">
        <w:rPr>
          <w:lang w:val="ru-RU"/>
        </w:rPr>
        <w:t xml:space="preserve">н </w:t>
      </w:r>
      <w:r w:rsidR="00545745">
        <w:rPr>
          <w:lang w:val="ru-RU"/>
        </w:rPr>
        <w:t>из трех уровней сложности</w:t>
      </w:r>
      <w:r w:rsidR="001A6A84" w:rsidRPr="001A6A84">
        <w:rPr>
          <w:lang w:val="ru-RU"/>
        </w:rPr>
        <w:t>,</w:t>
      </w:r>
      <w:r w:rsidR="000B0458">
        <w:rPr>
          <w:lang w:val="ru-RU"/>
        </w:rPr>
        <w:t xml:space="preserve"> по</w:t>
      </w:r>
      <w:r w:rsidR="00E86ACD" w:rsidRPr="00E86ACD">
        <w:rPr>
          <w:lang w:val="ru-RU"/>
        </w:rPr>
        <w:t>-</w:t>
      </w:r>
      <w:r w:rsidR="000B0458">
        <w:rPr>
          <w:lang w:val="ru-RU"/>
        </w:rPr>
        <w:t xml:space="preserve">прежнему </w:t>
      </w:r>
      <w:r w:rsidR="005D3771">
        <w:rPr>
          <w:lang w:val="ru-RU"/>
        </w:rPr>
        <w:t>данные</w:t>
      </w:r>
      <w:r w:rsidR="004F4162" w:rsidRPr="004F4162">
        <w:rPr>
          <w:lang w:val="ru-RU"/>
        </w:rPr>
        <w:t xml:space="preserve"> </w:t>
      </w:r>
      <w:r w:rsidR="004F4162">
        <w:rPr>
          <w:lang w:val="ru-RU"/>
        </w:rPr>
        <w:t>предоставляется классо</w:t>
      </w:r>
      <w:r w:rsidR="00E6337F">
        <w:rPr>
          <w:lang w:val="ru-RU"/>
        </w:rPr>
        <w:t>м</w:t>
      </w:r>
      <w:r w:rsidR="000B0458">
        <w:rPr>
          <w:lang w:val="ru-RU"/>
        </w:rPr>
        <w:t xml:space="preserve"> </w:t>
      </w:r>
      <w:r w:rsidR="000B0458">
        <w:t>User</w:t>
      </w:r>
      <w:r w:rsidR="000B0458" w:rsidRPr="000B0458">
        <w:rPr>
          <w:lang w:val="ru-RU"/>
        </w:rPr>
        <w:t>_</w:t>
      </w:r>
      <w:r w:rsidR="000B0458">
        <w:t>system</w:t>
      </w:r>
      <w:r w:rsidR="00A05FCC">
        <w:rPr>
          <w:lang w:val="ru-RU"/>
        </w:rPr>
        <w:t xml:space="preserve"> (рисунок 8)</w:t>
      </w:r>
      <w:r w:rsidR="00545745">
        <w:rPr>
          <w:lang w:val="ru-RU"/>
        </w:rPr>
        <w:t>.</w:t>
      </w:r>
    </w:p>
    <w:p w14:paraId="2BCF18A0" w14:textId="7AF9B68E" w:rsidR="00A05FCC" w:rsidRDefault="00A05FCC" w:rsidP="00A05FCC">
      <w:pPr>
        <w:pStyle w:val="af1"/>
      </w:pPr>
      <w:r w:rsidRPr="00A05FCC">
        <w:drawing>
          <wp:inline distT="0" distB="0" distL="0" distR="0" wp14:anchorId="5E838D31" wp14:editId="16DF8AD8">
            <wp:extent cx="3439550" cy="80482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0485" cy="814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D5D18" w14:textId="570B04A8" w:rsidR="00A05FCC" w:rsidRDefault="00A05FCC" w:rsidP="00A05FCC">
      <w:pPr>
        <w:pStyle w:val="afb"/>
        <w:rPr>
          <w:lang w:val="ru-RU"/>
        </w:rPr>
      </w:pPr>
      <w:r>
        <w:rPr>
          <w:lang w:val="ru-RU"/>
        </w:rPr>
        <w:t>Рисунок 8 – Меню настроек</w:t>
      </w:r>
    </w:p>
    <w:p w14:paraId="5CBE85E2" w14:textId="2C84BF0F" w:rsidR="00EB63D6" w:rsidRPr="00B451B1" w:rsidRDefault="00BB2C16" w:rsidP="00B8444F">
      <w:pPr>
        <w:pStyle w:val="a8"/>
        <w:rPr>
          <w:lang w:val="ru-RU"/>
        </w:rPr>
      </w:pPr>
      <w:r>
        <w:rPr>
          <w:lang w:val="ru-RU"/>
        </w:rPr>
        <w:t xml:space="preserve">Как только </w:t>
      </w:r>
      <w:r w:rsidR="00403505">
        <w:rPr>
          <w:lang w:val="ru-RU"/>
        </w:rPr>
        <w:t xml:space="preserve">выбирается пункт «Играть», все </w:t>
      </w:r>
      <w:r w:rsidR="00BF3236">
        <w:rPr>
          <w:lang w:val="ru-RU"/>
        </w:rPr>
        <w:t xml:space="preserve">управление переходит </w:t>
      </w:r>
      <w:r w:rsidR="004F6FF3">
        <w:rPr>
          <w:lang w:val="ru-RU"/>
        </w:rPr>
        <w:t xml:space="preserve">в класс </w:t>
      </w:r>
      <w:r w:rsidR="004F6FF3">
        <w:t>Actor</w:t>
      </w:r>
      <w:r w:rsidR="004F6FF3" w:rsidRPr="004F6FF3">
        <w:rPr>
          <w:lang w:val="ru-RU"/>
        </w:rPr>
        <w:t xml:space="preserve"> </w:t>
      </w:r>
      <w:r w:rsidR="004F6FF3">
        <w:rPr>
          <w:lang w:val="ru-RU"/>
        </w:rPr>
        <w:t>вплоть до выхода из игры</w:t>
      </w:r>
      <w:r w:rsidR="00CE40FE" w:rsidRPr="00CE40FE">
        <w:rPr>
          <w:lang w:val="ru-RU"/>
        </w:rPr>
        <w:t xml:space="preserve"> (</w:t>
      </w:r>
      <w:r w:rsidR="00CE40FE">
        <w:rPr>
          <w:lang w:val="ru-RU"/>
        </w:rPr>
        <w:t>рисунок 9)</w:t>
      </w:r>
      <w:r w:rsidR="004F6FF3">
        <w:rPr>
          <w:lang w:val="ru-RU"/>
        </w:rPr>
        <w:t>.</w:t>
      </w:r>
    </w:p>
    <w:p w14:paraId="0283A69D" w14:textId="7BA27DC9" w:rsidR="00E31469" w:rsidRDefault="00E31469" w:rsidP="00E31469">
      <w:pPr>
        <w:pStyle w:val="af1"/>
      </w:pPr>
      <w:r w:rsidRPr="00E31469">
        <w:lastRenderedPageBreak/>
        <w:drawing>
          <wp:inline distT="0" distB="0" distL="0" distR="0" wp14:anchorId="4E13FE59" wp14:editId="51560D8E">
            <wp:extent cx="6120765" cy="32397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071F8" w14:textId="2D92B55C" w:rsidR="00CE40FE" w:rsidRDefault="00CE40FE" w:rsidP="00E31469">
      <w:pPr>
        <w:pStyle w:val="af1"/>
        <w:rPr>
          <w:lang w:val="ru-RU"/>
        </w:rPr>
      </w:pPr>
      <w:r>
        <w:rPr>
          <w:lang w:val="ru-RU"/>
        </w:rPr>
        <w:t>Рисунок 9 – Игровой процесс</w:t>
      </w:r>
    </w:p>
    <w:p w14:paraId="2120EEEC" w14:textId="39FBA440" w:rsidR="00CE40FE" w:rsidRPr="006F60C6" w:rsidRDefault="00CE40FE" w:rsidP="00CE40FE">
      <w:pPr>
        <w:pStyle w:val="a8"/>
        <w:rPr>
          <w:lang w:val="ru-RU"/>
        </w:rPr>
      </w:pPr>
      <w:r>
        <w:rPr>
          <w:lang w:val="ru-RU"/>
        </w:rPr>
        <w:t xml:space="preserve">Класс </w:t>
      </w:r>
      <w:r>
        <w:t>Actor</w:t>
      </w:r>
      <w:r>
        <w:rPr>
          <w:lang w:val="ru-RU"/>
        </w:rPr>
        <w:t xml:space="preserve"> вызывает структуру </w:t>
      </w:r>
      <w:r>
        <w:t>Border</w:t>
      </w:r>
      <w:r w:rsidRPr="00E93293">
        <w:rPr>
          <w:lang w:val="ru-RU"/>
        </w:rPr>
        <w:t xml:space="preserve"> </w:t>
      </w:r>
      <w:r>
        <w:rPr>
          <w:lang w:val="ru-RU"/>
        </w:rPr>
        <w:t xml:space="preserve">каждый раз, когда игра начинается заново. Когда игрок терпит поражение, одним из действий является проверка на лучший результат, и если текущий результат превосходит предыдущий, то вызывается метод </w:t>
      </w:r>
      <w:proofErr w:type="gramStart"/>
      <w:r>
        <w:t>update</w:t>
      </w:r>
      <w:r w:rsidRPr="00B451B1">
        <w:rPr>
          <w:lang w:val="ru-RU"/>
        </w:rPr>
        <w:t>(</w:t>
      </w:r>
      <w:proofErr w:type="gramEnd"/>
      <w:r w:rsidRPr="00B451B1">
        <w:rPr>
          <w:lang w:val="ru-RU"/>
        </w:rPr>
        <w:t xml:space="preserve">) </w:t>
      </w:r>
      <w:r>
        <w:rPr>
          <w:lang w:val="ru-RU"/>
        </w:rPr>
        <w:t xml:space="preserve">класса </w:t>
      </w:r>
      <w:r>
        <w:t>User</w:t>
      </w:r>
      <w:r w:rsidRPr="00B451B1">
        <w:rPr>
          <w:lang w:val="ru-RU"/>
        </w:rPr>
        <w:t>.</w:t>
      </w:r>
      <w:r w:rsidR="006F60C6">
        <w:rPr>
          <w:lang w:val="ru-RU"/>
        </w:rPr>
        <w:t xml:space="preserve"> Класс </w:t>
      </w:r>
      <w:r w:rsidR="006F60C6">
        <w:t>Coord</w:t>
      </w:r>
      <w:r w:rsidR="006F60C6" w:rsidRPr="006F60C6">
        <w:rPr>
          <w:lang w:val="ru-RU"/>
        </w:rPr>
        <w:t xml:space="preserve"> </w:t>
      </w:r>
      <w:r w:rsidR="006F60C6">
        <w:rPr>
          <w:lang w:val="ru-RU"/>
        </w:rPr>
        <w:t xml:space="preserve">вызывается в </w:t>
      </w:r>
      <w:r w:rsidR="006F60C6">
        <w:t>Actor</w:t>
      </w:r>
      <w:r w:rsidR="006F60C6" w:rsidRPr="006F60C6">
        <w:rPr>
          <w:lang w:val="ru-RU"/>
        </w:rPr>
        <w:t xml:space="preserve"> </w:t>
      </w:r>
      <w:r w:rsidR="006F60C6">
        <w:rPr>
          <w:lang w:val="ru-RU"/>
        </w:rPr>
        <w:t xml:space="preserve">и </w:t>
      </w:r>
      <w:r w:rsidR="006F60C6">
        <w:t>Border</w:t>
      </w:r>
      <w:r w:rsidR="006F60C6" w:rsidRPr="006F60C6">
        <w:rPr>
          <w:lang w:val="ru-RU"/>
        </w:rPr>
        <w:t xml:space="preserve"> </w:t>
      </w:r>
      <w:r w:rsidR="006F60C6">
        <w:rPr>
          <w:lang w:val="ru-RU"/>
        </w:rPr>
        <w:t>в основном для отрисовки</w:t>
      </w:r>
      <w:r w:rsidR="0007206D">
        <w:rPr>
          <w:lang w:val="ru-RU"/>
        </w:rPr>
        <w:t xml:space="preserve"> </w:t>
      </w:r>
      <w:proofErr w:type="gramStart"/>
      <w:r w:rsidR="0007206D">
        <w:rPr>
          <w:lang w:val="ru-RU"/>
        </w:rPr>
        <w:t>данных</w:t>
      </w:r>
      <w:proofErr w:type="gramEnd"/>
      <w:r w:rsidR="006F60C6">
        <w:rPr>
          <w:lang w:val="ru-RU"/>
        </w:rPr>
        <w:t xml:space="preserve"> </w:t>
      </w:r>
      <w:r w:rsidR="00FB4F43">
        <w:rPr>
          <w:lang w:val="ru-RU"/>
        </w:rPr>
        <w:t>соответствующих классам.</w:t>
      </w:r>
    </w:p>
    <w:p w14:paraId="70445772" w14:textId="77777777" w:rsidR="00CE40FE" w:rsidRPr="00CE40FE" w:rsidRDefault="00CE40FE" w:rsidP="00CE40FE">
      <w:pPr>
        <w:pStyle w:val="a8"/>
        <w:rPr>
          <w:lang w:val="ru-RU"/>
        </w:rPr>
      </w:pPr>
    </w:p>
    <w:p w14:paraId="303289F6" w14:textId="77777777" w:rsidR="00E31469" w:rsidRPr="00CE40FE" w:rsidRDefault="00E31469" w:rsidP="00E31469">
      <w:pPr>
        <w:pStyle w:val="af1"/>
        <w:rPr>
          <w:lang w:val="ru-RU"/>
        </w:rPr>
      </w:pPr>
    </w:p>
    <w:p w14:paraId="5F4AB1DC" w14:textId="48C96A9C" w:rsidR="00A37C89" w:rsidRDefault="00A37C89" w:rsidP="00034964">
      <w:pPr>
        <w:pStyle w:val="1"/>
      </w:pPr>
      <w:bookmarkStart w:id="22" w:name="_Toc73556775"/>
      <w:bookmarkStart w:id="23" w:name="_Toc73556890"/>
      <w:r w:rsidRPr="00A37C89">
        <w:lastRenderedPageBreak/>
        <w:t>Заключение</w:t>
      </w:r>
      <w:bookmarkEnd w:id="22"/>
      <w:bookmarkEnd w:id="23"/>
    </w:p>
    <w:p w14:paraId="0EBA3D92" w14:textId="72FF9DF0" w:rsidR="002979AA" w:rsidRDefault="002979AA" w:rsidP="002979AA">
      <w:pPr>
        <w:pStyle w:val="a8"/>
        <w:rPr>
          <w:lang w:val="ru-RU"/>
        </w:rPr>
      </w:pPr>
      <w:bookmarkStart w:id="24" w:name="_Toc73556776"/>
      <w:bookmarkStart w:id="25" w:name="_Toc73556891"/>
      <w:r>
        <w:rPr>
          <w:lang w:val="ru-RU"/>
        </w:rPr>
        <w:t>Соблюдая</w:t>
      </w:r>
      <w:r w:rsidR="00B24173">
        <w:rPr>
          <w:lang w:val="ru-RU"/>
        </w:rPr>
        <w:t xml:space="preserve"> </w:t>
      </w:r>
      <w:proofErr w:type="gramStart"/>
      <w:r>
        <w:rPr>
          <w:lang w:val="ru-RU"/>
        </w:rPr>
        <w:t>принципы</w:t>
      </w:r>
      <w:r w:rsidR="00FE6B6B">
        <w:rPr>
          <w:lang w:val="ru-RU"/>
        </w:rPr>
        <w:t xml:space="preserve"> </w:t>
      </w:r>
      <w:r>
        <w:rPr>
          <w:lang w:val="ru-RU"/>
        </w:rPr>
        <w:t>объектно-ориентированного</w:t>
      </w:r>
      <w:r w:rsidR="00B24173">
        <w:rPr>
          <w:lang w:val="ru-RU"/>
        </w:rPr>
        <w:t xml:space="preserve"> </w:t>
      </w:r>
      <w:r>
        <w:rPr>
          <w:lang w:val="ru-RU"/>
        </w:rPr>
        <w:t>программирования</w:t>
      </w:r>
      <w:proofErr w:type="gramEnd"/>
      <w:r w:rsidR="008F2E96">
        <w:rPr>
          <w:lang w:val="ru-RU"/>
        </w:rPr>
        <w:t xml:space="preserve"> </w:t>
      </w:r>
      <w:r>
        <w:rPr>
          <w:lang w:val="ru-RU"/>
        </w:rPr>
        <w:t>можно значительно улучшить управляемость процесса моделировани</w:t>
      </w:r>
      <w:r w:rsidR="00FE6B6B">
        <w:rPr>
          <w:lang w:val="ru-RU"/>
        </w:rPr>
        <w:t>я, например</w:t>
      </w:r>
      <w:r>
        <w:rPr>
          <w:lang w:val="ru-RU"/>
        </w:rPr>
        <w:t xml:space="preserve">, минимизировать избыточность данных, повысить их целостность и удобство в понимании как самим разработчиком так и тем кто будет сопровождать или изучать ваш проект. </w:t>
      </w:r>
    </w:p>
    <w:p w14:paraId="19D8C157" w14:textId="535B0615" w:rsidR="002979AA" w:rsidRDefault="002979AA" w:rsidP="002979AA">
      <w:pPr>
        <w:pStyle w:val="a8"/>
        <w:rPr>
          <w:lang w:val="ru-RU"/>
        </w:rPr>
      </w:pPr>
      <w:r>
        <w:rPr>
          <w:lang w:val="ru-RU"/>
        </w:rPr>
        <w:t>Различные диаграммы играют не маловажную роль как при начальных этапах проектирования приложения, так и при</w:t>
      </w:r>
      <w:r w:rsidR="008A3C9E">
        <w:rPr>
          <w:lang w:val="ru-RU"/>
        </w:rPr>
        <w:t xml:space="preserve"> его</w:t>
      </w:r>
      <w:r>
        <w:rPr>
          <w:lang w:val="ru-RU"/>
        </w:rPr>
        <w:t xml:space="preserve"> презентации</w:t>
      </w:r>
      <w:r w:rsidR="008A3C9E">
        <w:rPr>
          <w:lang w:val="ru-RU"/>
        </w:rPr>
        <w:t>,</w:t>
      </w:r>
      <w:r>
        <w:rPr>
          <w:lang w:val="ru-RU"/>
        </w:rPr>
        <w:t xml:space="preserve"> </w:t>
      </w:r>
      <w:r w:rsidR="00FB79A3">
        <w:rPr>
          <w:lang w:val="ru-RU"/>
        </w:rPr>
        <w:t>также</w:t>
      </w:r>
      <w:r>
        <w:rPr>
          <w:lang w:val="ru-RU"/>
        </w:rPr>
        <w:t xml:space="preserve"> же они могут облегчить понимание структуры</w:t>
      </w:r>
      <w:r w:rsidR="00FB79A3">
        <w:rPr>
          <w:lang w:val="ru-RU"/>
        </w:rPr>
        <w:t>, связей и логики</w:t>
      </w:r>
      <w:r>
        <w:rPr>
          <w:lang w:val="ru-RU"/>
        </w:rPr>
        <w:t xml:space="preserve"> больших проектов.</w:t>
      </w:r>
    </w:p>
    <w:p w14:paraId="09B999B6" w14:textId="397A60C3" w:rsidR="00FE6B6B" w:rsidRPr="00AD67DA" w:rsidRDefault="00773D53" w:rsidP="002979AA">
      <w:pPr>
        <w:pStyle w:val="a8"/>
        <w:rPr>
          <w:lang w:val="ru-RU"/>
        </w:rPr>
      </w:pPr>
      <w:r>
        <w:rPr>
          <w:lang w:val="ru-RU"/>
        </w:rPr>
        <w:t>Оформление курсовой работы</w:t>
      </w:r>
      <w:r w:rsidR="00FE6B6B">
        <w:rPr>
          <w:lang w:val="ru-RU"/>
        </w:rPr>
        <w:t xml:space="preserve"> </w:t>
      </w:r>
      <w:r w:rsidR="00FE6B6B" w:rsidRPr="00AD67DA">
        <w:rPr>
          <w:lang w:val="ru-RU"/>
        </w:rPr>
        <w:t>[</w:t>
      </w:r>
      <w:r w:rsidR="00FE6B6B">
        <w:rPr>
          <w:lang w:val="ru-RU"/>
        </w:rPr>
        <w:t>4</w:t>
      </w:r>
      <w:r w:rsidR="00FE6B6B" w:rsidRPr="00AD67DA">
        <w:rPr>
          <w:lang w:val="ru-RU"/>
        </w:rPr>
        <w:t>]</w:t>
      </w:r>
    </w:p>
    <w:p w14:paraId="07A474B6" w14:textId="425A4BEA" w:rsidR="00B24173" w:rsidRPr="00695BC5" w:rsidRDefault="00B24173" w:rsidP="002979AA">
      <w:pPr>
        <w:pStyle w:val="a8"/>
        <w:rPr>
          <w:lang w:val="ru-RU"/>
        </w:rPr>
      </w:pPr>
    </w:p>
    <w:p w14:paraId="4F962A73" w14:textId="2C8078B9" w:rsidR="00A37C89" w:rsidRDefault="00A37C89" w:rsidP="007E0724">
      <w:pPr>
        <w:pStyle w:val="1"/>
      </w:pPr>
      <w:r w:rsidRPr="00A37C89">
        <w:lastRenderedPageBreak/>
        <w:t xml:space="preserve">Список </w:t>
      </w:r>
      <w:r w:rsidR="005243DB">
        <w:t>ИСПОЛЬЗОВАННЫХ ИСТОЧНИКОВ</w:t>
      </w:r>
      <w:bookmarkEnd w:id="24"/>
      <w:bookmarkEnd w:id="25"/>
    </w:p>
    <w:p w14:paraId="43741C0F" w14:textId="77777777" w:rsidR="00086095" w:rsidRPr="00794968" w:rsidRDefault="00794968" w:rsidP="00086095">
      <w:pPr>
        <w:pStyle w:val="a8"/>
        <w:rPr>
          <w:lang w:val="ru-RU"/>
        </w:rPr>
      </w:pPr>
      <w:r w:rsidRPr="00794968">
        <w:rPr>
          <w:lang w:val="ru-RU"/>
        </w:rPr>
        <w:t>1</w:t>
      </w:r>
      <w:r w:rsidRPr="00807CD2">
        <w:rPr>
          <w:lang w:val="ru-RU"/>
        </w:rPr>
        <w:t>)</w:t>
      </w:r>
      <w:r w:rsidR="00807CD2">
        <w:rPr>
          <w:lang w:val="ru-RU"/>
        </w:rPr>
        <w:t xml:space="preserve"> Объектно-ориентированное программирование: сайт [Электронный ресурс]. </w:t>
      </w:r>
      <w:r w:rsidR="00086095">
        <w:t>URL</w:t>
      </w:r>
      <w:r w:rsidR="00086095">
        <w:rPr>
          <w:lang w:val="ru-RU"/>
        </w:rPr>
        <w:t xml:space="preserve">: </w:t>
      </w:r>
      <w:hyperlink r:id="rId21" w:history="1">
        <w:r w:rsidR="00086095" w:rsidRPr="00807CD2">
          <w:t>https</w:t>
        </w:r>
        <w:r w:rsidR="00086095" w:rsidRPr="00807CD2">
          <w:rPr>
            <w:lang w:val="ru-RU"/>
          </w:rPr>
          <w:t>://</w:t>
        </w:r>
        <w:proofErr w:type="spellStart"/>
        <w:r w:rsidR="00086095" w:rsidRPr="00807CD2">
          <w:t>ru</w:t>
        </w:r>
        <w:proofErr w:type="spellEnd"/>
        <w:r w:rsidR="00086095" w:rsidRPr="00807CD2">
          <w:rPr>
            <w:lang w:val="ru-RU"/>
          </w:rPr>
          <w:t>.</w:t>
        </w:r>
        <w:proofErr w:type="spellStart"/>
        <w:r w:rsidR="00086095" w:rsidRPr="00807CD2">
          <w:t>wikipedia</w:t>
        </w:r>
        <w:proofErr w:type="spellEnd"/>
        <w:r w:rsidR="00086095" w:rsidRPr="00807CD2">
          <w:rPr>
            <w:lang w:val="ru-RU"/>
          </w:rPr>
          <w:t>.</w:t>
        </w:r>
        <w:r w:rsidR="00086095" w:rsidRPr="00807CD2">
          <w:t>org</w:t>
        </w:r>
        <w:r w:rsidR="00086095" w:rsidRPr="00807CD2">
          <w:rPr>
            <w:lang w:val="ru-RU"/>
          </w:rPr>
          <w:t>/</w:t>
        </w:r>
        <w:r w:rsidR="00086095" w:rsidRPr="00807CD2">
          <w:t>wiki</w:t>
        </w:r>
        <w:r w:rsidR="00086095" w:rsidRPr="00807CD2">
          <w:rPr>
            <w:lang w:val="ru-RU"/>
          </w:rPr>
          <w:t>/Объектно-ориентированное</w:t>
        </w:r>
      </w:hyperlink>
      <w:r w:rsidR="00086095" w:rsidRPr="00807CD2">
        <w:rPr>
          <w:lang w:val="ru-RU"/>
        </w:rPr>
        <w:t xml:space="preserve"> программирование</w:t>
      </w:r>
      <w:r w:rsidR="00086095" w:rsidRPr="00794968">
        <w:rPr>
          <w:lang w:val="ru-RU"/>
        </w:rPr>
        <w:t xml:space="preserve"> </w:t>
      </w:r>
      <w:r w:rsidR="00086095">
        <w:rPr>
          <w:lang w:val="ru-RU"/>
        </w:rPr>
        <w:t>(дата обращения: 30.05.2021).</w:t>
      </w:r>
    </w:p>
    <w:p w14:paraId="58654E81" w14:textId="77777777" w:rsidR="00086095" w:rsidRPr="00F703F3" w:rsidRDefault="00086095" w:rsidP="00086095">
      <w:pPr>
        <w:pStyle w:val="a8"/>
      </w:pPr>
      <w:r w:rsidRPr="00794968">
        <w:rPr>
          <w:lang w:val="ru-RU"/>
        </w:rPr>
        <w:t>2)</w:t>
      </w:r>
      <w:r w:rsidRPr="004C1D0A">
        <w:rPr>
          <w:lang w:val="ru-RU"/>
        </w:rPr>
        <w:t xml:space="preserve"> </w:t>
      </w:r>
      <w:proofErr w:type="spellStart"/>
      <w:r w:rsidR="004C1D0A" w:rsidRPr="004C1D0A">
        <w:rPr>
          <w:lang w:val="ru-RU"/>
        </w:rPr>
        <w:t>Абстракция_данных</w:t>
      </w:r>
      <w:proofErr w:type="spellEnd"/>
      <w:r w:rsidRPr="00F703F3">
        <w:rPr>
          <w:lang w:val="ru-RU"/>
        </w:rPr>
        <w:t xml:space="preserve">: сайт [Электронный ресурс]. </w:t>
      </w:r>
      <w:r w:rsidRPr="00F703F3">
        <w:t xml:space="preserve">URL: </w:t>
      </w:r>
      <w:r w:rsidRPr="00F703F3">
        <w:fldChar w:fldCharType="begin"/>
      </w:r>
      <w:r w:rsidRPr="00F703F3">
        <w:instrText xml:space="preserve"> HYPERLINK "https://ru.wikipedia.org/wiki/</w:instrText>
      </w:r>
      <w:r w:rsidRPr="00F703F3">
        <w:rPr>
          <w:lang w:val="ru-RU"/>
        </w:rPr>
        <w:instrText>Абстракция</w:instrText>
      </w:r>
      <w:r w:rsidRPr="00F703F3">
        <w:instrText>_</w:instrText>
      </w:r>
      <w:r w:rsidRPr="00F703F3">
        <w:rPr>
          <w:lang w:val="ru-RU"/>
        </w:rPr>
        <w:instrText>данных</w:instrText>
      </w:r>
      <w:r w:rsidRPr="00F703F3">
        <w:instrText xml:space="preserve"> </w:instrText>
      </w:r>
    </w:p>
    <w:p w14:paraId="418189A6" w14:textId="77777777" w:rsidR="00086095" w:rsidRPr="00F703F3" w:rsidRDefault="00086095" w:rsidP="00086095">
      <w:pPr>
        <w:pStyle w:val="a8"/>
      </w:pPr>
      <w:r w:rsidRPr="00F703F3">
        <w:instrText xml:space="preserve">3" </w:instrText>
      </w:r>
      <w:r w:rsidRPr="00F703F3">
        <w:fldChar w:fldCharType="separate"/>
      </w:r>
      <w:r w:rsidRPr="00F703F3">
        <w:t>https://ru.wikipedia.org/wiki/</w:t>
      </w:r>
      <w:r w:rsidRPr="00F703F3">
        <w:rPr>
          <w:lang w:val="ru-RU"/>
        </w:rPr>
        <w:t>Абстракция</w:t>
      </w:r>
      <w:r w:rsidRPr="00F703F3">
        <w:t>_</w:t>
      </w:r>
      <w:r w:rsidRPr="00F703F3">
        <w:rPr>
          <w:lang w:val="ru-RU"/>
        </w:rPr>
        <w:t>данных</w:t>
      </w:r>
      <w:r>
        <w:t xml:space="preserve"> </w:t>
      </w:r>
    </w:p>
    <w:p w14:paraId="218A7687" w14:textId="70AEDD36" w:rsidR="00086095" w:rsidRPr="00086095" w:rsidRDefault="00086095" w:rsidP="00086095">
      <w:pPr>
        <w:pStyle w:val="a8"/>
        <w:rPr>
          <w:lang w:val="ru-RU"/>
        </w:rPr>
      </w:pPr>
      <w:r w:rsidRPr="00F703F3">
        <w:rPr>
          <w:lang w:val="ru-RU"/>
        </w:rPr>
        <w:t>3</w:t>
      </w:r>
      <w:r w:rsidRPr="00F703F3">
        <w:fldChar w:fldCharType="end"/>
      </w:r>
      <w:r w:rsidRPr="00F703F3">
        <w:rPr>
          <w:lang w:val="ru-RU"/>
        </w:rPr>
        <w:t>)</w:t>
      </w:r>
      <w:r w:rsidR="0031616A" w:rsidRPr="00783891">
        <w:rPr>
          <w:lang w:val="ru-RU"/>
        </w:rPr>
        <w:t xml:space="preserve"> </w:t>
      </w:r>
      <w:r>
        <w:rPr>
          <w:lang w:val="ru-RU"/>
        </w:rPr>
        <w:t xml:space="preserve">Наследование: сайт </w:t>
      </w:r>
      <w:r w:rsidRPr="00F703F3">
        <w:rPr>
          <w:lang w:val="ru-RU"/>
        </w:rPr>
        <w:t>[</w:t>
      </w:r>
      <w:r w:rsidRPr="00086095">
        <w:rPr>
          <w:lang w:val="ru-RU"/>
        </w:rPr>
        <w:t>Электронный ресурс</w:t>
      </w:r>
      <w:r w:rsidRPr="0090052D">
        <w:rPr>
          <w:lang w:val="ru-RU"/>
        </w:rPr>
        <w:t>]</w:t>
      </w:r>
      <w:r w:rsidRPr="00086095">
        <w:rPr>
          <w:lang w:val="ru-RU"/>
        </w:rPr>
        <w:t xml:space="preserve">. </w:t>
      </w:r>
      <w:r w:rsidRPr="0090052D">
        <w:t>URL</w:t>
      </w:r>
      <w:r w:rsidRPr="00086095">
        <w:rPr>
          <w:lang w:val="ru-RU"/>
        </w:rPr>
        <w:t xml:space="preserve">: </w:t>
      </w:r>
      <w:hyperlink r:id="rId22" w:history="1">
        <w:r w:rsidRPr="0090052D">
          <w:t>https</w:t>
        </w:r>
        <w:r w:rsidRPr="00086095">
          <w:rPr>
            <w:lang w:val="ru-RU"/>
          </w:rPr>
          <w:t>://</w:t>
        </w:r>
        <w:proofErr w:type="spellStart"/>
        <w:r w:rsidRPr="0090052D">
          <w:t>ru</w:t>
        </w:r>
        <w:proofErr w:type="spellEnd"/>
        <w:r w:rsidRPr="00086095">
          <w:rPr>
            <w:lang w:val="ru-RU"/>
          </w:rPr>
          <w:t>.</w:t>
        </w:r>
        <w:proofErr w:type="spellStart"/>
        <w:r w:rsidRPr="0090052D">
          <w:t>wikipedia</w:t>
        </w:r>
        <w:proofErr w:type="spellEnd"/>
        <w:r w:rsidRPr="00086095">
          <w:rPr>
            <w:lang w:val="ru-RU"/>
          </w:rPr>
          <w:t>.</w:t>
        </w:r>
        <w:r w:rsidRPr="0090052D">
          <w:t>org</w:t>
        </w:r>
        <w:r w:rsidRPr="00086095">
          <w:rPr>
            <w:lang w:val="ru-RU"/>
          </w:rPr>
          <w:t>/</w:t>
        </w:r>
        <w:r w:rsidRPr="0090052D">
          <w:t>wiki</w:t>
        </w:r>
        <w:r w:rsidRPr="00086095">
          <w:rPr>
            <w:lang w:val="ru-RU"/>
          </w:rPr>
          <w:t>/</w:t>
        </w:r>
        <w:r w:rsidRPr="0090052D">
          <w:rPr>
            <w:lang w:val="ru-RU"/>
          </w:rPr>
          <w:t>Наследование</w:t>
        </w:r>
        <w:r w:rsidRPr="00086095">
          <w:rPr>
            <w:lang w:val="ru-RU"/>
          </w:rPr>
          <w:t>_(</w:t>
        </w:r>
        <w:r w:rsidRPr="0090052D">
          <w:rPr>
            <w:lang w:val="ru-RU"/>
          </w:rPr>
          <w:t>программирование</w:t>
        </w:r>
        <w:r w:rsidRPr="00086095">
          <w:rPr>
            <w:lang w:val="ru-RU"/>
          </w:rPr>
          <w:t>)</w:t>
        </w:r>
      </w:hyperlink>
      <w:r w:rsidRPr="00086095">
        <w:rPr>
          <w:lang w:val="ru-RU"/>
        </w:rPr>
        <w:t xml:space="preserve"> </w:t>
      </w:r>
    </w:p>
    <w:p w14:paraId="57F1EEFC" w14:textId="77777777" w:rsidR="00086095" w:rsidRPr="00086095" w:rsidRDefault="00086095" w:rsidP="00086095">
      <w:pPr>
        <w:pStyle w:val="a8"/>
        <w:rPr>
          <w:lang w:val="ru-RU"/>
        </w:rPr>
      </w:pPr>
      <w:r w:rsidRPr="00F703F3">
        <w:rPr>
          <w:lang w:val="ru-RU"/>
        </w:rPr>
        <w:t xml:space="preserve">4) </w:t>
      </w:r>
      <w:proofErr w:type="spellStart"/>
      <w:r w:rsidRPr="002B7A41">
        <w:rPr>
          <w:lang w:val="ru-RU"/>
        </w:rPr>
        <w:t>Гопкало</w:t>
      </w:r>
      <w:proofErr w:type="spellEnd"/>
      <w:r w:rsidRPr="002B7A41">
        <w:rPr>
          <w:lang w:val="ru-RU"/>
        </w:rPr>
        <w:t xml:space="preserve"> В.Н. Выпускная квалификационная работа. </w:t>
      </w:r>
      <w:r w:rsidRPr="00086095">
        <w:rPr>
          <w:lang w:val="ru-RU"/>
        </w:rPr>
        <w:t xml:space="preserve">Общие требования и правила оформления: </w:t>
      </w:r>
      <w:proofErr w:type="spellStart"/>
      <w:r w:rsidRPr="00086095">
        <w:rPr>
          <w:lang w:val="ru-RU"/>
        </w:rPr>
        <w:t>мтод</w:t>
      </w:r>
      <w:proofErr w:type="spellEnd"/>
      <w:r w:rsidRPr="00086095">
        <w:rPr>
          <w:lang w:val="ru-RU"/>
        </w:rPr>
        <w:t xml:space="preserve">. пособие. / В.Н. </w:t>
      </w:r>
      <w:proofErr w:type="spellStart"/>
      <w:r w:rsidRPr="00086095">
        <w:rPr>
          <w:lang w:val="ru-RU"/>
        </w:rPr>
        <w:t>Гопкало</w:t>
      </w:r>
      <w:proofErr w:type="spellEnd"/>
      <w:r w:rsidRPr="00086095">
        <w:rPr>
          <w:lang w:val="ru-RU"/>
        </w:rPr>
        <w:t>, О.А. Графский. – Хабаровск: Изд-во ДВГУПС, 2014. – 44 с.</w:t>
      </w:r>
    </w:p>
    <w:p w14:paraId="6725667F" w14:textId="776A207F" w:rsidR="00493978" w:rsidRPr="00086095" w:rsidRDefault="00493978" w:rsidP="00086095">
      <w:pPr>
        <w:pStyle w:val="a8"/>
        <w:rPr>
          <w:lang w:val="ru-RU"/>
        </w:rPr>
      </w:pPr>
    </w:p>
    <w:p w14:paraId="15907A72" w14:textId="30B28211" w:rsidR="00794968" w:rsidRPr="00272775" w:rsidRDefault="00794968" w:rsidP="00272775">
      <w:pPr>
        <w:pStyle w:val="a8"/>
        <w:rPr>
          <w:lang w:val="ru-RU"/>
        </w:rPr>
      </w:pPr>
    </w:p>
    <w:sectPr w:rsidR="00794968" w:rsidRPr="00272775" w:rsidSect="00446661">
      <w:footerReference w:type="default" r:id="rId23"/>
      <w:pgSz w:w="11906" w:h="16838"/>
      <w:pgMar w:top="1134" w:right="566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B3C5FC" w14:textId="77777777" w:rsidR="00CF1686" w:rsidRDefault="00CF1686" w:rsidP="00B126D8">
      <w:r>
        <w:separator/>
      </w:r>
    </w:p>
  </w:endnote>
  <w:endnote w:type="continuationSeparator" w:id="0">
    <w:p w14:paraId="49B8C035" w14:textId="77777777" w:rsidR="00CF1686" w:rsidRDefault="00CF1686" w:rsidP="00B126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2107747"/>
      <w:docPartObj>
        <w:docPartGallery w:val="Page Numbers (Bottom of Page)"/>
        <w:docPartUnique/>
      </w:docPartObj>
    </w:sdtPr>
    <w:sdtEndPr/>
    <w:sdtContent>
      <w:p w14:paraId="40D0C1BE" w14:textId="1E1FF32E" w:rsidR="00B126D8" w:rsidRDefault="00B126D8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8B4D5B" w14:textId="77777777" w:rsidR="00B126D8" w:rsidRDefault="00B126D8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2D34A2" w14:textId="77777777" w:rsidR="00CF1686" w:rsidRDefault="00CF1686" w:rsidP="00B126D8">
      <w:r>
        <w:separator/>
      </w:r>
    </w:p>
  </w:footnote>
  <w:footnote w:type="continuationSeparator" w:id="0">
    <w:p w14:paraId="65FDEF34" w14:textId="77777777" w:rsidR="00CF1686" w:rsidRDefault="00CF1686" w:rsidP="00B126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F7B43"/>
    <w:multiLevelType w:val="multilevel"/>
    <w:tmpl w:val="3A505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E75462"/>
    <w:multiLevelType w:val="multilevel"/>
    <w:tmpl w:val="05F4E6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7CC1684"/>
    <w:multiLevelType w:val="multilevel"/>
    <w:tmpl w:val="08DE6B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7FC2C2C"/>
    <w:multiLevelType w:val="multilevel"/>
    <w:tmpl w:val="ABB83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DB84551"/>
    <w:multiLevelType w:val="multilevel"/>
    <w:tmpl w:val="0E96F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FC84ADE"/>
    <w:multiLevelType w:val="multilevel"/>
    <w:tmpl w:val="E0969A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00C7F3D"/>
    <w:multiLevelType w:val="hybridMultilevel"/>
    <w:tmpl w:val="15F83340"/>
    <w:lvl w:ilvl="0" w:tplc="84984FDC">
      <w:start w:val="2"/>
      <w:numFmt w:val="bullet"/>
      <w:lvlText w:val="–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6CD02BAB"/>
    <w:multiLevelType w:val="multilevel"/>
    <w:tmpl w:val="020AAB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3C3637A"/>
    <w:multiLevelType w:val="hybridMultilevel"/>
    <w:tmpl w:val="1368BA5A"/>
    <w:lvl w:ilvl="0" w:tplc="8E76E6B0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6585A90"/>
    <w:multiLevelType w:val="multilevel"/>
    <w:tmpl w:val="1714D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E0C5958"/>
    <w:multiLevelType w:val="multilevel"/>
    <w:tmpl w:val="B8F4E1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7"/>
  </w:num>
  <w:num w:numId="6">
    <w:abstractNumId w:val="10"/>
  </w:num>
  <w:num w:numId="7">
    <w:abstractNumId w:val="3"/>
  </w:num>
  <w:num w:numId="8">
    <w:abstractNumId w:val="2"/>
  </w:num>
  <w:num w:numId="9">
    <w:abstractNumId w:val="9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73B4"/>
    <w:rsid w:val="00002020"/>
    <w:rsid w:val="000063AA"/>
    <w:rsid w:val="00026F8C"/>
    <w:rsid w:val="00030BB7"/>
    <w:rsid w:val="00031CE4"/>
    <w:rsid w:val="00031DF2"/>
    <w:rsid w:val="00034964"/>
    <w:rsid w:val="00054BF6"/>
    <w:rsid w:val="00055CB2"/>
    <w:rsid w:val="00062AC2"/>
    <w:rsid w:val="00063B54"/>
    <w:rsid w:val="0007206D"/>
    <w:rsid w:val="00072279"/>
    <w:rsid w:val="000723EB"/>
    <w:rsid w:val="00074B3C"/>
    <w:rsid w:val="00081069"/>
    <w:rsid w:val="00086095"/>
    <w:rsid w:val="000861BA"/>
    <w:rsid w:val="0009034C"/>
    <w:rsid w:val="000A5216"/>
    <w:rsid w:val="000B0458"/>
    <w:rsid w:val="000C38E4"/>
    <w:rsid w:val="000D7C31"/>
    <w:rsid w:val="000E52B1"/>
    <w:rsid w:val="000F22EB"/>
    <w:rsid w:val="000F4817"/>
    <w:rsid w:val="001051F4"/>
    <w:rsid w:val="0010587B"/>
    <w:rsid w:val="00106380"/>
    <w:rsid w:val="00113129"/>
    <w:rsid w:val="00114414"/>
    <w:rsid w:val="001234FE"/>
    <w:rsid w:val="00141E69"/>
    <w:rsid w:val="00144A5F"/>
    <w:rsid w:val="0016339E"/>
    <w:rsid w:val="0017439B"/>
    <w:rsid w:val="00175C16"/>
    <w:rsid w:val="0017745C"/>
    <w:rsid w:val="00177D98"/>
    <w:rsid w:val="00177FF6"/>
    <w:rsid w:val="001852AA"/>
    <w:rsid w:val="001A0B07"/>
    <w:rsid w:val="001A1DEC"/>
    <w:rsid w:val="001A41E3"/>
    <w:rsid w:val="001A6A84"/>
    <w:rsid w:val="001A6DAE"/>
    <w:rsid w:val="001B4A5D"/>
    <w:rsid w:val="001C2D40"/>
    <w:rsid w:val="001C489F"/>
    <w:rsid w:val="001D65D6"/>
    <w:rsid w:val="001E3DF7"/>
    <w:rsid w:val="001E71CA"/>
    <w:rsid w:val="001F2587"/>
    <w:rsid w:val="001F4651"/>
    <w:rsid w:val="001F60FF"/>
    <w:rsid w:val="00202670"/>
    <w:rsid w:val="00203EA5"/>
    <w:rsid w:val="00223C67"/>
    <w:rsid w:val="002306AC"/>
    <w:rsid w:val="002316A5"/>
    <w:rsid w:val="002345AB"/>
    <w:rsid w:val="00234CE9"/>
    <w:rsid w:val="00251965"/>
    <w:rsid w:val="00254307"/>
    <w:rsid w:val="0026453E"/>
    <w:rsid w:val="00272775"/>
    <w:rsid w:val="00283B44"/>
    <w:rsid w:val="0029240B"/>
    <w:rsid w:val="002979AA"/>
    <w:rsid w:val="002A1094"/>
    <w:rsid w:val="002A7339"/>
    <w:rsid w:val="002B7A41"/>
    <w:rsid w:val="002C4D5B"/>
    <w:rsid w:val="002C5618"/>
    <w:rsid w:val="002D14CE"/>
    <w:rsid w:val="002D5B33"/>
    <w:rsid w:val="002E19F3"/>
    <w:rsid w:val="002E3848"/>
    <w:rsid w:val="002F6715"/>
    <w:rsid w:val="003018E3"/>
    <w:rsid w:val="00303151"/>
    <w:rsid w:val="0031616A"/>
    <w:rsid w:val="00317268"/>
    <w:rsid w:val="00320D07"/>
    <w:rsid w:val="00322D0D"/>
    <w:rsid w:val="00330957"/>
    <w:rsid w:val="00333E70"/>
    <w:rsid w:val="00344DC9"/>
    <w:rsid w:val="00344E96"/>
    <w:rsid w:val="003527DD"/>
    <w:rsid w:val="003633CC"/>
    <w:rsid w:val="00363BE4"/>
    <w:rsid w:val="00366131"/>
    <w:rsid w:val="00370694"/>
    <w:rsid w:val="00375554"/>
    <w:rsid w:val="00382E38"/>
    <w:rsid w:val="003838EE"/>
    <w:rsid w:val="00393507"/>
    <w:rsid w:val="003C5D77"/>
    <w:rsid w:val="003D3A66"/>
    <w:rsid w:val="003D5271"/>
    <w:rsid w:val="003D7279"/>
    <w:rsid w:val="003E65BB"/>
    <w:rsid w:val="003F14C6"/>
    <w:rsid w:val="003F3911"/>
    <w:rsid w:val="00403505"/>
    <w:rsid w:val="00405B69"/>
    <w:rsid w:val="00405B6A"/>
    <w:rsid w:val="00406A62"/>
    <w:rsid w:val="00407AFB"/>
    <w:rsid w:val="004137A9"/>
    <w:rsid w:val="00414BAB"/>
    <w:rsid w:val="004220A8"/>
    <w:rsid w:val="004246F0"/>
    <w:rsid w:val="004247B1"/>
    <w:rsid w:val="00425535"/>
    <w:rsid w:val="00430122"/>
    <w:rsid w:val="00432003"/>
    <w:rsid w:val="00434F8D"/>
    <w:rsid w:val="00436DA9"/>
    <w:rsid w:val="00441BE6"/>
    <w:rsid w:val="00441C51"/>
    <w:rsid w:val="00445388"/>
    <w:rsid w:val="00446661"/>
    <w:rsid w:val="00460D3C"/>
    <w:rsid w:val="00467C80"/>
    <w:rsid w:val="00470FAD"/>
    <w:rsid w:val="00475003"/>
    <w:rsid w:val="00480901"/>
    <w:rsid w:val="004931C5"/>
    <w:rsid w:val="00493978"/>
    <w:rsid w:val="004A421E"/>
    <w:rsid w:val="004B47CE"/>
    <w:rsid w:val="004B5893"/>
    <w:rsid w:val="004C1D0A"/>
    <w:rsid w:val="004C316D"/>
    <w:rsid w:val="004C49E8"/>
    <w:rsid w:val="004C6AB2"/>
    <w:rsid w:val="004D169D"/>
    <w:rsid w:val="004D5663"/>
    <w:rsid w:val="004F2897"/>
    <w:rsid w:val="004F4162"/>
    <w:rsid w:val="004F6FF3"/>
    <w:rsid w:val="0050773C"/>
    <w:rsid w:val="005243DB"/>
    <w:rsid w:val="00541309"/>
    <w:rsid w:val="00545745"/>
    <w:rsid w:val="005478BF"/>
    <w:rsid w:val="005549A1"/>
    <w:rsid w:val="0056320F"/>
    <w:rsid w:val="005658FD"/>
    <w:rsid w:val="00584145"/>
    <w:rsid w:val="00586222"/>
    <w:rsid w:val="00591659"/>
    <w:rsid w:val="00593DCF"/>
    <w:rsid w:val="005B21C1"/>
    <w:rsid w:val="005B3330"/>
    <w:rsid w:val="005C00C6"/>
    <w:rsid w:val="005D02FA"/>
    <w:rsid w:val="005D0CF3"/>
    <w:rsid w:val="005D1130"/>
    <w:rsid w:val="005D125E"/>
    <w:rsid w:val="005D1393"/>
    <w:rsid w:val="005D2530"/>
    <w:rsid w:val="005D3771"/>
    <w:rsid w:val="005D534E"/>
    <w:rsid w:val="005F33F5"/>
    <w:rsid w:val="006005C8"/>
    <w:rsid w:val="00611010"/>
    <w:rsid w:val="00616051"/>
    <w:rsid w:val="006232D8"/>
    <w:rsid w:val="00624423"/>
    <w:rsid w:val="00664D32"/>
    <w:rsid w:val="00687BFA"/>
    <w:rsid w:val="00695BC5"/>
    <w:rsid w:val="006A6568"/>
    <w:rsid w:val="006B5B0E"/>
    <w:rsid w:val="006D5D9B"/>
    <w:rsid w:val="006E295A"/>
    <w:rsid w:val="006F148B"/>
    <w:rsid w:val="006F60C6"/>
    <w:rsid w:val="00700BC8"/>
    <w:rsid w:val="0070127D"/>
    <w:rsid w:val="00704ADC"/>
    <w:rsid w:val="007104CA"/>
    <w:rsid w:val="00711DBD"/>
    <w:rsid w:val="007245D0"/>
    <w:rsid w:val="00745EAA"/>
    <w:rsid w:val="0075423B"/>
    <w:rsid w:val="00755824"/>
    <w:rsid w:val="00756B60"/>
    <w:rsid w:val="00762BD1"/>
    <w:rsid w:val="00771E0E"/>
    <w:rsid w:val="00773D53"/>
    <w:rsid w:val="00775D2B"/>
    <w:rsid w:val="00783891"/>
    <w:rsid w:val="00794968"/>
    <w:rsid w:val="007966B7"/>
    <w:rsid w:val="007978E7"/>
    <w:rsid w:val="007A1C33"/>
    <w:rsid w:val="007A459F"/>
    <w:rsid w:val="007A5F8C"/>
    <w:rsid w:val="007E0724"/>
    <w:rsid w:val="007E4392"/>
    <w:rsid w:val="007F25DF"/>
    <w:rsid w:val="0080105F"/>
    <w:rsid w:val="00807CD2"/>
    <w:rsid w:val="008204E5"/>
    <w:rsid w:val="00857E29"/>
    <w:rsid w:val="008638F5"/>
    <w:rsid w:val="00866DC3"/>
    <w:rsid w:val="008729DB"/>
    <w:rsid w:val="0087562D"/>
    <w:rsid w:val="0089426A"/>
    <w:rsid w:val="008A3C9E"/>
    <w:rsid w:val="008B3AF3"/>
    <w:rsid w:val="008B46AC"/>
    <w:rsid w:val="008C26BB"/>
    <w:rsid w:val="008C3B1D"/>
    <w:rsid w:val="008D3C95"/>
    <w:rsid w:val="008E347F"/>
    <w:rsid w:val="008E3C9B"/>
    <w:rsid w:val="008E7DE0"/>
    <w:rsid w:val="008F2E96"/>
    <w:rsid w:val="008F701D"/>
    <w:rsid w:val="0090052D"/>
    <w:rsid w:val="009109EB"/>
    <w:rsid w:val="00926054"/>
    <w:rsid w:val="009557A2"/>
    <w:rsid w:val="0097254C"/>
    <w:rsid w:val="00975796"/>
    <w:rsid w:val="00975F34"/>
    <w:rsid w:val="009A0CC1"/>
    <w:rsid w:val="009A222B"/>
    <w:rsid w:val="009A6515"/>
    <w:rsid w:val="009B4D92"/>
    <w:rsid w:val="009C3EEB"/>
    <w:rsid w:val="009D0C7C"/>
    <w:rsid w:val="009D4000"/>
    <w:rsid w:val="009D76F4"/>
    <w:rsid w:val="009D7B7C"/>
    <w:rsid w:val="009D7F8C"/>
    <w:rsid w:val="009F7199"/>
    <w:rsid w:val="00A05FCC"/>
    <w:rsid w:val="00A11E3B"/>
    <w:rsid w:val="00A1560D"/>
    <w:rsid w:val="00A205AD"/>
    <w:rsid w:val="00A26C56"/>
    <w:rsid w:val="00A27892"/>
    <w:rsid w:val="00A34711"/>
    <w:rsid w:val="00A37C89"/>
    <w:rsid w:val="00A473B4"/>
    <w:rsid w:val="00A62227"/>
    <w:rsid w:val="00A62D41"/>
    <w:rsid w:val="00A65C59"/>
    <w:rsid w:val="00AA0580"/>
    <w:rsid w:val="00AA0A18"/>
    <w:rsid w:val="00AA4CE1"/>
    <w:rsid w:val="00AB2645"/>
    <w:rsid w:val="00AB4CED"/>
    <w:rsid w:val="00AB4F15"/>
    <w:rsid w:val="00AC5A0D"/>
    <w:rsid w:val="00AC7FA3"/>
    <w:rsid w:val="00AD67DA"/>
    <w:rsid w:val="00AE3C78"/>
    <w:rsid w:val="00AE5425"/>
    <w:rsid w:val="00B11AE4"/>
    <w:rsid w:val="00B126D8"/>
    <w:rsid w:val="00B132A5"/>
    <w:rsid w:val="00B24173"/>
    <w:rsid w:val="00B30265"/>
    <w:rsid w:val="00B32515"/>
    <w:rsid w:val="00B34BD8"/>
    <w:rsid w:val="00B4011D"/>
    <w:rsid w:val="00B42F62"/>
    <w:rsid w:val="00B44E72"/>
    <w:rsid w:val="00B451B1"/>
    <w:rsid w:val="00B50AFF"/>
    <w:rsid w:val="00B54999"/>
    <w:rsid w:val="00B57307"/>
    <w:rsid w:val="00B57D92"/>
    <w:rsid w:val="00B6358E"/>
    <w:rsid w:val="00B6482B"/>
    <w:rsid w:val="00B65628"/>
    <w:rsid w:val="00B70415"/>
    <w:rsid w:val="00B7129B"/>
    <w:rsid w:val="00B80613"/>
    <w:rsid w:val="00B81FD9"/>
    <w:rsid w:val="00B8444F"/>
    <w:rsid w:val="00B8785A"/>
    <w:rsid w:val="00B90774"/>
    <w:rsid w:val="00B930F1"/>
    <w:rsid w:val="00B9353F"/>
    <w:rsid w:val="00B93DBD"/>
    <w:rsid w:val="00BB2C16"/>
    <w:rsid w:val="00BE1B9A"/>
    <w:rsid w:val="00BF10BC"/>
    <w:rsid w:val="00BF2AAC"/>
    <w:rsid w:val="00BF3236"/>
    <w:rsid w:val="00BF4B8F"/>
    <w:rsid w:val="00C21F15"/>
    <w:rsid w:val="00C255BD"/>
    <w:rsid w:val="00C2561F"/>
    <w:rsid w:val="00C27156"/>
    <w:rsid w:val="00C34A16"/>
    <w:rsid w:val="00C4002D"/>
    <w:rsid w:val="00C42084"/>
    <w:rsid w:val="00C455B1"/>
    <w:rsid w:val="00C469F9"/>
    <w:rsid w:val="00C52D2F"/>
    <w:rsid w:val="00C80995"/>
    <w:rsid w:val="00CA3140"/>
    <w:rsid w:val="00CA36A6"/>
    <w:rsid w:val="00CA5894"/>
    <w:rsid w:val="00CB3C26"/>
    <w:rsid w:val="00CC624B"/>
    <w:rsid w:val="00CD4841"/>
    <w:rsid w:val="00CD4EA7"/>
    <w:rsid w:val="00CD5D56"/>
    <w:rsid w:val="00CE40FE"/>
    <w:rsid w:val="00CF0C86"/>
    <w:rsid w:val="00CF1686"/>
    <w:rsid w:val="00CF3F66"/>
    <w:rsid w:val="00D047D4"/>
    <w:rsid w:val="00D25DE2"/>
    <w:rsid w:val="00D33A99"/>
    <w:rsid w:val="00D34C75"/>
    <w:rsid w:val="00D42501"/>
    <w:rsid w:val="00D51344"/>
    <w:rsid w:val="00D91704"/>
    <w:rsid w:val="00DB0FE8"/>
    <w:rsid w:val="00DD0397"/>
    <w:rsid w:val="00DE4C5D"/>
    <w:rsid w:val="00DE4EE7"/>
    <w:rsid w:val="00DE5C1E"/>
    <w:rsid w:val="00DF1852"/>
    <w:rsid w:val="00DF64A8"/>
    <w:rsid w:val="00DF6B28"/>
    <w:rsid w:val="00E01029"/>
    <w:rsid w:val="00E31469"/>
    <w:rsid w:val="00E320F2"/>
    <w:rsid w:val="00E47FBA"/>
    <w:rsid w:val="00E6337F"/>
    <w:rsid w:val="00E678B4"/>
    <w:rsid w:val="00E766FA"/>
    <w:rsid w:val="00E76D9E"/>
    <w:rsid w:val="00E810B4"/>
    <w:rsid w:val="00E86ACD"/>
    <w:rsid w:val="00E93293"/>
    <w:rsid w:val="00E9559C"/>
    <w:rsid w:val="00E95C98"/>
    <w:rsid w:val="00EB6154"/>
    <w:rsid w:val="00EB63D6"/>
    <w:rsid w:val="00EC25F7"/>
    <w:rsid w:val="00ED653F"/>
    <w:rsid w:val="00EE0FEE"/>
    <w:rsid w:val="00EF6976"/>
    <w:rsid w:val="00EF6CE3"/>
    <w:rsid w:val="00F0178A"/>
    <w:rsid w:val="00F0280E"/>
    <w:rsid w:val="00F05AB6"/>
    <w:rsid w:val="00F12224"/>
    <w:rsid w:val="00F15CA4"/>
    <w:rsid w:val="00F2379B"/>
    <w:rsid w:val="00F24425"/>
    <w:rsid w:val="00F313C2"/>
    <w:rsid w:val="00F35317"/>
    <w:rsid w:val="00F35F52"/>
    <w:rsid w:val="00F36C6C"/>
    <w:rsid w:val="00F45905"/>
    <w:rsid w:val="00F46D25"/>
    <w:rsid w:val="00F50F59"/>
    <w:rsid w:val="00F53C3D"/>
    <w:rsid w:val="00F53E07"/>
    <w:rsid w:val="00F7001C"/>
    <w:rsid w:val="00F703F3"/>
    <w:rsid w:val="00F71586"/>
    <w:rsid w:val="00F80B5A"/>
    <w:rsid w:val="00F86F01"/>
    <w:rsid w:val="00F90E23"/>
    <w:rsid w:val="00F939D4"/>
    <w:rsid w:val="00FA1872"/>
    <w:rsid w:val="00FA4727"/>
    <w:rsid w:val="00FB4F43"/>
    <w:rsid w:val="00FB68D0"/>
    <w:rsid w:val="00FB79A3"/>
    <w:rsid w:val="00FC3E4B"/>
    <w:rsid w:val="00FC48E8"/>
    <w:rsid w:val="00FC59B9"/>
    <w:rsid w:val="00FD704B"/>
    <w:rsid w:val="00FE6B6B"/>
    <w:rsid w:val="00FE748C"/>
    <w:rsid w:val="00FF3B5B"/>
    <w:rsid w:val="00FF4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56DF2F"/>
  <w15:chartTrackingRefBased/>
  <w15:docId w15:val="{2D3497D2-8604-4FCD-8003-C5C9AAE59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65C59"/>
    <w:pPr>
      <w:suppressAutoHyphens/>
      <w:spacing w:after="0" w:line="240" w:lineRule="auto"/>
      <w:ind w:firstLine="425"/>
      <w:jc w:val="both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9A0CC1"/>
    <w:pPr>
      <w:keepNext/>
      <w:keepLines/>
      <w:pageBreakBefore/>
      <w:spacing w:after="120"/>
      <w:ind w:firstLine="0"/>
      <w:jc w:val="center"/>
      <w:outlineLvl w:val="0"/>
    </w:pPr>
    <w:rPr>
      <w:rFonts w:ascii="Times New Roman" w:hAnsi="Times New Roman"/>
      <w:b/>
      <w:caps/>
      <w:color w:val="000000" w:themeColor="text1"/>
      <w:sz w:val="28"/>
      <w:szCs w:val="4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405B69"/>
    <w:pPr>
      <w:keepNext/>
      <w:keepLines/>
      <w:spacing w:before="240" w:after="120"/>
      <w:ind w:firstLine="709"/>
      <w:contextualSpacing/>
      <w:jc w:val="left"/>
      <w:outlineLvl w:val="1"/>
    </w:pPr>
    <w:rPr>
      <w:rFonts w:ascii="Times New Roman" w:eastAsia="Cambria" w:hAnsi="Times New Roman" w:cs="Cambria"/>
      <w:b/>
      <w:bC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8E347F"/>
    <w:pPr>
      <w:keepNext/>
      <w:keepLines/>
      <w:spacing w:before="240" w:after="120"/>
      <w:ind w:firstLine="709"/>
      <w:contextualSpacing/>
      <w:outlineLvl w:val="2"/>
    </w:pPr>
    <w:rPr>
      <w:rFonts w:ascii="Times New Roman" w:hAnsi="Times New Roman"/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7AFB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7AFB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7AFB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A0CC1"/>
    <w:rPr>
      <w:rFonts w:ascii="Times New Roman" w:eastAsia="Calibri" w:hAnsi="Times New Roman" w:cs="Times New Roman"/>
      <w:b/>
      <w:caps/>
      <w:color w:val="000000" w:themeColor="text1"/>
      <w:sz w:val="28"/>
      <w:szCs w:val="48"/>
    </w:rPr>
  </w:style>
  <w:style w:type="paragraph" w:styleId="a3">
    <w:name w:val="TOC Heading"/>
    <w:basedOn w:val="1"/>
    <w:next w:val="a"/>
    <w:uiPriority w:val="39"/>
    <w:unhideWhenUsed/>
    <w:qFormat/>
    <w:rsid w:val="00407AFB"/>
    <w:pPr>
      <w:spacing w:line="259" w:lineRule="auto"/>
      <w:outlineLvl w:val="9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F4651"/>
    <w:pPr>
      <w:tabs>
        <w:tab w:val="right" w:leader="dot" w:pos="9345"/>
      </w:tabs>
      <w:spacing w:after="100"/>
      <w:ind w:firstLine="426"/>
      <w:jc w:val="right"/>
    </w:pPr>
    <w:rPr>
      <w:rFonts w:eastAsiaTheme="minorEastAsia"/>
    </w:rPr>
  </w:style>
  <w:style w:type="character" w:styleId="a4">
    <w:name w:val="Hyperlink"/>
    <w:basedOn w:val="a0"/>
    <w:uiPriority w:val="99"/>
    <w:unhideWhenUsed/>
    <w:rsid w:val="00407AFB"/>
    <w:rPr>
      <w:color w:val="0563C1" w:themeColor="hyperlink"/>
      <w:u w:val="single"/>
    </w:rPr>
  </w:style>
  <w:style w:type="paragraph" w:styleId="a5">
    <w:name w:val="Normal (Web)"/>
    <w:basedOn w:val="a"/>
    <w:uiPriority w:val="99"/>
    <w:unhideWhenUsed/>
    <w:rsid w:val="00407AFB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6F148B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407AFB"/>
    <w:rPr>
      <w:rFonts w:ascii="Calibri" w:eastAsia="Calibri" w:hAnsi="Calibri" w:cs="Times New Roman"/>
      <w:b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8E347F"/>
    <w:rPr>
      <w:rFonts w:ascii="Times New Roman" w:eastAsia="Calibri" w:hAnsi="Times New Roman" w:cs="Times New Roman"/>
      <w:b/>
      <w:sz w:val="28"/>
      <w:szCs w:val="28"/>
    </w:rPr>
  </w:style>
  <w:style w:type="character" w:styleId="a7">
    <w:name w:val="Emphasis"/>
    <w:basedOn w:val="a0"/>
    <w:uiPriority w:val="20"/>
    <w:qFormat/>
    <w:rsid w:val="00E76D9E"/>
    <w:rPr>
      <w:i/>
      <w:iCs/>
    </w:rPr>
  </w:style>
  <w:style w:type="character" w:customStyle="1" w:styleId="20">
    <w:name w:val="Заголовок 2 Знак"/>
    <w:basedOn w:val="a0"/>
    <w:link w:val="2"/>
    <w:uiPriority w:val="9"/>
    <w:rsid w:val="00405B69"/>
    <w:rPr>
      <w:rFonts w:ascii="Times New Roman" w:eastAsia="Cambria" w:hAnsi="Times New Roman" w:cs="Cambria"/>
      <w:b/>
      <w:bCs/>
      <w:color w:val="000000" w:themeColor="text1"/>
      <w:sz w:val="28"/>
      <w:szCs w:val="28"/>
    </w:rPr>
  </w:style>
  <w:style w:type="paragraph" w:styleId="21">
    <w:name w:val="toc 2"/>
    <w:basedOn w:val="a"/>
    <w:next w:val="a"/>
    <w:link w:val="22"/>
    <w:autoRedefine/>
    <w:uiPriority w:val="39"/>
    <w:unhideWhenUsed/>
    <w:rsid w:val="001F4651"/>
    <w:pPr>
      <w:tabs>
        <w:tab w:val="right" w:leader="dot" w:pos="9498"/>
        <w:tab w:val="right" w:leader="dot" w:pos="9629"/>
      </w:tabs>
      <w:spacing w:after="100"/>
      <w:ind w:firstLine="142"/>
      <w:jc w:val="left"/>
    </w:pPr>
    <w:rPr>
      <w:rFonts w:eastAsiaTheme="minorEastAsia"/>
    </w:rPr>
  </w:style>
  <w:style w:type="paragraph" w:customStyle="1" w:styleId="a8">
    <w:name w:val="Содержание"/>
    <w:basedOn w:val="a"/>
    <w:link w:val="a9"/>
    <w:qFormat/>
    <w:rsid w:val="009A0CC1"/>
    <w:pPr>
      <w:suppressAutoHyphens w:val="0"/>
      <w:spacing w:after="120" w:line="360" w:lineRule="auto"/>
      <w:ind w:firstLine="709"/>
      <w:contextualSpacing/>
    </w:pPr>
    <w:rPr>
      <w:rFonts w:ascii="Times New Roman" w:hAnsi="Times New Roman" w:cs="Arial"/>
      <w:sz w:val="28"/>
      <w:lang w:val="en-US"/>
    </w:rPr>
  </w:style>
  <w:style w:type="paragraph" w:customStyle="1" w:styleId="12">
    <w:name w:val="1. Центр"/>
    <w:basedOn w:val="a"/>
    <w:qFormat/>
    <w:rsid w:val="00407AFB"/>
    <w:pPr>
      <w:widowControl w:val="0"/>
      <w:spacing w:after="280"/>
      <w:ind w:firstLine="0"/>
      <w:jc w:val="center"/>
    </w:pPr>
    <w:rPr>
      <w:rFonts w:ascii="Times New Roman" w:eastAsia="Times New Roman" w:hAnsi="Times New Roman"/>
      <w:b/>
      <w:caps/>
      <w:sz w:val="28"/>
      <w:szCs w:val="28"/>
      <w:lang w:eastAsia="ru-RU"/>
    </w:rPr>
  </w:style>
  <w:style w:type="character" w:customStyle="1" w:styleId="22">
    <w:name w:val="Оглавление 2 Знак"/>
    <w:basedOn w:val="a0"/>
    <w:link w:val="21"/>
    <w:uiPriority w:val="39"/>
    <w:rsid w:val="001F4651"/>
    <w:rPr>
      <w:rFonts w:ascii="Calibri" w:eastAsiaTheme="minorEastAsia" w:hAnsi="Calibri" w:cs="Times New Roman"/>
    </w:rPr>
  </w:style>
  <w:style w:type="character" w:customStyle="1" w:styleId="a9">
    <w:name w:val="Содержание Знак"/>
    <w:basedOn w:val="a0"/>
    <w:link w:val="a8"/>
    <w:rsid w:val="009A0CC1"/>
    <w:rPr>
      <w:rFonts w:ascii="Times New Roman" w:eastAsia="Calibri" w:hAnsi="Times New Roman" w:cs="Arial"/>
      <w:sz w:val="28"/>
      <w:lang w:val="en-US"/>
    </w:rPr>
  </w:style>
  <w:style w:type="paragraph" w:styleId="aa">
    <w:name w:val="List Paragraph"/>
    <w:basedOn w:val="a"/>
    <w:uiPriority w:val="34"/>
    <w:qFormat/>
    <w:rsid w:val="00407AFB"/>
    <w:pPr>
      <w:ind w:left="720"/>
      <w:contextualSpacing/>
    </w:pPr>
  </w:style>
  <w:style w:type="paragraph" w:styleId="ab">
    <w:name w:val="No Spacing"/>
    <w:uiPriority w:val="1"/>
    <w:qFormat/>
    <w:rsid w:val="00407AFB"/>
    <w:pPr>
      <w:spacing w:after="0" w:line="240" w:lineRule="auto"/>
      <w:ind w:firstLine="425"/>
      <w:jc w:val="both"/>
    </w:pPr>
    <w:rPr>
      <w:rFonts w:ascii="Calibri" w:eastAsia="Calibri" w:hAnsi="Calibri" w:cs="Times New Roman"/>
    </w:rPr>
  </w:style>
  <w:style w:type="paragraph" w:styleId="ac">
    <w:name w:val="header"/>
    <w:basedOn w:val="a"/>
    <w:link w:val="ad"/>
    <w:uiPriority w:val="99"/>
    <w:unhideWhenUsed/>
    <w:rsid w:val="00407AFB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07AFB"/>
    <w:rPr>
      <w:rFonts w:ascii="Calibri" w:eastAsia="Calibri" w:hAnsi="Calibri" w:cs="Times New Roman"/>
    </w:rPr>
  </w:style>
  <w:style w:type="paragraph" w:styleId="ae">
    <w:name w:val="Title"/>
    <w:basedOn w:val="a"/>
    <w:next w:val="a"/>
    <w:link w:val="af"/>
    <w:uiPriority w:val="10"/>
    <w:qFormat/>
    <w:rsid w:val="00407AFB"/>
    <w:pPr>
      <w:keepNext/>
      <w:keepLines/>
      <w:spacing w:before="480" w:after="120"/>
    </w:pPr>
    <w:rPr>
      <w:b/>
      <w:sz w:val="72"/>
      <w:szCs w:val="72"/>
    </w:rPr>
  </w:style>
  <w:style w:type="character" w:customStyle="1" w:styleId="af">
    <w:name w:val="Заголовок Знак"/>
    <w:basedOn w:val="a0"/>
    <w:link w:val="ae"/>
    <w:uiPriority w:val="10"/>
    <w:rsid w:val="00407AFB"/>
    <w:rPr>
      <w:rFonts w:ascii="Calibri" w:eastAsia="Calibri" w:hAnsi="Calibri" w:cs="Times New Roman"/>
      <w:b/>
      <w:sz w:val="72"/>
      <w:szCs w:val="72"/>
    </w:rPr>
  </w:style>
  <w:style w:type="character" w:customStyle="1" w:styleId="50">
    <w:name w:val="Заголовок 5 Знак"/>
    <w:basedOn w:val="a0"/>
    <w:link w:val="5"/>
    <w:uiPriority w:val="9"/>
    <w:semiHidden/>
    <w:rsid w:val="00407AFB"/>
    <w:rPr>
      <w:rFonts w:ascii="Calibri" w:eastAsia="Calibri" w:hAnsi="Calibri" w:cs="Times New Roman"/>
      <w:b/>
    </w:rPr>
  </w:style>
  <w:style w:type="character" w:customStyle="1" w:styleId="60">
    <w:name w:val="Заголовок 6 Знак"/>
    <w:basedOn w:val="a0"/>
    <w:link w:val="6"/>
    <w:uiPriority w:val="9"/>
    <w:semiHidden/>
    <w:rsid w:val="00407AFB"/>
    <w:rPr>
      <w:rFonts w:ascii="Calibri" w:eastAsia="Calibri" w:hAnsi="Calibri" w:cs="Times New Roman"/>
      <w:b/>
      <w:sz w:val="20"/>
      <w:szCs w:val="20"/>
    </w:rPr>
  </w:style>
  <w:style w:type="character" w:styleId="af0">
    <w:name w:val="annotation reference"/>
    <w:basedOn w:val="a0"/>
    <w:uiPriority w:val="99"/>
    <w:semiHidden/>
    <w:unhideWhenUsed/>
    <w:rsid w:val="00407AFB"/>
    <w:rPr>
      <w:sz w:val="16"/>
      <w:szCs w:val="16"/>
    </w:rPr>
  </w:style>
  <w:style w:type="paragraph" w:customStyle="1" w:styleId="af1">
    <w:name w:val="Иллюстрации"/>
    <w:basedOn w:val="a8"/>
    <w:link w:val="af2"/>
    <w:autoRedefine/>
    <w:qFormat/>
    <w:rsid w:val="00407AFB"/>
    <w:pPr>
      <w:spacing w:before="240"/>
      <w:ind w:firstLine="0"/>
      <w:jc w:val="center"/>
    </w:pPr>
    <w:rPr>
      <w:noProof/>
      <w:sz w:val="24"/>
    </w:rPr>
  </w:style>
  <w:style w:type="character" w:customStyle="1" w:styleId="af2">
    <w:name w:val="Иллюстрации Знак"/>
    <w:basedOn w:val="a9"/>
    <w:link w:val="af1"/>
    <w:rsid w:val="00407AFB"/>
    <w:rPr>
      <w:rFonts w:ascii="Times New Roman" w:eastAsia="Calibri" w:hAnsi="Times New Roman" w:cs="Arial"/>
      <w:noProof/>
      <w:sz w:val="24"/>
      <w:lang w:val="en-US"/>
    </w:rPr>
  </w:style>
  <w:style w:type="paragraph" w:customStyle="1" w:styleId="af3">
    <w:name w:val="Листинг"/>
    <w:basedOn w:val="a"/>
    <w:link w:val="af4"/>
    <w:autoRedefine/>
    <w:qFormat/>
    <w:rsid w:val="00407AFB"/>
    <w:pPr>
      <w:spacing w:before="240" w:after="120" w:line="360" w:lineRule="auto"/>
    </w:pPr>
    <w:rPr>
      <w:rFonts w:ascii="Arial" w:hAnsi="Arial"/>
      <w:sz w:val="28"/>
    </w:rPr>
  </w:style>
  <w:style w:type="character" w:customStyle="1" w:styleId="af4">
    <w:name w:val="Листинг Знак"/>
    <w:basedOn w:val="a0"/>
    <w:link w:val="af3"/>
    <w:rsid w:val="00407AFB"/>
    <w:rPr>
      <w:rFonts w:ascii="Arial" w:eastAsia="Calibri" w:hAnsi="Arial" w:cs="Times New Roman"/>
      <w:sz w:val="28"/>
    </w:rPr>
  </w:style>
  <w:style w:type="paragraph" w:customStyle="1" w:styleId="af5">
    <w:name w:val="листинг кода"/>
    <w:basedOn w:val="a"/>
    <w:link w:val="af6"/>
    <w:autoRedefine/>
    <w:qFormat/>
    <w:rsid w:val="00407AFB"/>
    <w:pPr>
      <w:spacing w:before="120" w:after="120"/>
      <w:ind w:firstLine="0"/>
      <w:contextualSpacing/>
      <w:jc w:val="left"/>
    </w:pPr>
    <w:rPr>
      <w:rFonts w:ascii="Consolas" w:hAnsi="Consolas"/>
    </w:rPr>
  </w:style>
  <w:style w:type="character" w:customStyle="1" w:styleId="af6">
    <w:name w:val="листинг кода Знак"/>
    <w:basedOn w:val="a0"/>
    <w:link w:val="af5"/>
    <w:rsid w:val="00407AFB"/>
    <w:rPr>
      <w:rFonts w:ascii="Consolas" w:eastAsia="Calibri" w:hAnsi="Consolas" w:cs="Times New Roman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407AFB"/>
    <w:rPr>
      <w:color w:val="605E5C"/>
      <w:shd w:val="clear" w:color="auto" w:fill="E1DFDD"/>
    </w:rPr>
  </w:style>
  <w:style w:type="paragraph" w:styleId="af7">
    <w:name w:val="footer"/>
    <w:basedOn w:val="a"/>
    <w:link w:val="af8"/>
    <w:uiPriority w:val="99"/>
    <w:unhideWhenUsed/>
    <w:rsid w:val="00407AF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0"/>
    <w:link w:val="af7"/>
    <w:uiPriority w:val="99"/>
    <w:rsid w:val="00407AFB"/>
    <w:rPr>
      <w:rFonts w:ascii="Calibri" w:eastAsia="Calibri" w:hAnsi="Calibri" w:cs="Times New Roman"/>
    </w:rPr>
  </w:style>
  <w:style w:type="paragraph" w:styleId="31">
    <w:name w:val="toc 3"/>
    <w:basedOn w:val="a"/>
    <w:next w:val="a"/>
    <w:autoRedefine/>
    <w:uiPriority w:val="39"/>
    <w:unhideWhenUsed/>
    <w:rsid w:val="00407AFB"/>
    <w:pPr>
      <w:spacing w:after="100"/>
      <w:ind w:left="440"/>
    </w:pPr>
    <w:rPr>
      <w:rFonts w:eastAsiaTheme="minorEastAsia"/>
    </w:rPr>
  </w:style>
  <w:style w:type="paragraph" w:styleId="af9">
    <w:name w:val="Subtitle"/>
    <w:basedOn w:val="a"/>
    <w:next w:val="a"/>
    <w:link w:val="afa"/>
    <w:uiPriority w:val="11"/>
    <w:qFormat/>
    <w:rsid w:val="00407AFB"/>
    <w:pPr>
      <w:keepNext/>
      <w:keepLines/>
      <w:spacing w:line="360" w:lineRule="auto"/>
    </w:pPr>
    <w:rPr>
      <w:rFonts w:ascii="Times New Roman" w:eastAsia="Times New Roman" w:hAnsi="Times New Roman"/>
      <w:b/>
      <w:color w:val="000000"/>
      <w:sz w:val="28"/>
      <w:szCs w:val="28"/>
    </w:rPr>
  </w:style>
  <w:style w:type="character" w:customStyle="1" w:styleId="afa">
    <w:name w:val="Подзаголовок Знак"/>
    <w:basedOn w:val="a0"/>
    <w:link w:val="af9"/>
    <w:uiPriority w:val="11"/>
    <w:rsid w:val="00407AFB"/>
    <w:rPr>
      <w:rFonts w:ascii="Times New Roman" w:eastAsia="Times New Roman" w:hAnsi="Times New Roman" w:cs="Times New Roman"/>
      <w:b/>
      <w:color w:val="000000"/>
      <w:sz w:val="28"/>
      <w:szCs w:val="28"/>
    </w:rPr>
  </w:style>
  <w:style w:type="paragraph" w:customStyle="1" w:styleId="afb">
    <w:name w:val="Подпись к иллюстрации"/>
    <w:basedOn w:val="af1"/>
    <w:link w:val="afc"/>
    <w:autoRedefine/>
    <w:qFormat/>
    <w:rsid w:val="00AB2645"/>
    <w:pPr>
      <w:spacing w:before="120" w:after="240"/>
    </w:pPr>
    <w:rPr>
      <w:spacing w:val="-10"/>
    </w:rPr>
  </w:style>
  <w:style w:type="character" w:customStyle="1" w:styleId="afc">
    <w:name w:val="Подпись к иллюстрации Знак"/>
    <w:basedOn w:val="af2"/>
    <w:link w:val="afb"/>
    <w:rsid w:val="00AB2645"/>
    <w:rPr>
      <w:rFonts w:ascii="Times New Roman" w:eastAsia="Calibri" w:hAnsi="Times New Roman" w:cs="Arial"/>
      <w:noProof/>
      <w:spacing w:val="-10"/>
      <w:sz w:val="24"/>
      <w:lang w:val="en-US"/>
    </w:rPr>
  </w:style>
  <w:style w:type="paragraph" w:customStyle="1" w:styleId="afd">
    <w:name w:val="Стиль для содержания"/>
    <w:basedOn w:val="a"/>
    <w:link w:val="afe"/>
    <w:autoRedefine/>
    <w:qFormat/>
    <w:rsid w:val="00407AFB"/>
    <w:pPr>
      <w:spacing w:before="240" w:after="120" w:line="180" w:lineRule="auto"/>
      <w:ind w:firstLine="709"/>
    </w:pPr>
    <w:rPr>
      <w:rFonts w:ascii="Times New Roman" w:hAnsi="Times New Roman"/>
      <w:sz w:val="28"/>
    </w:rPr>
  </w:style>
  <w:style w:type="character" w:customStyle="1" w:styleId="afe">
    <w:name w:val="Стиль для содержания Знак"/>
    <w:basedOn w:val="a0"/>
    <w:link w:val="afd"/>
    <w:rsid w:val="00407AFB"/>
    <w:rPr>
      <w:rFonts w:ascii="Times New Roman" w:eastAsia="Calibri" w:hAnsi="Times New Roman" w:cs="Times New Roman"/>
      <w:sz w:val="28"/>
    </w:rPr>
  </w:style>
  <w:style w:type="paragraph" w:styleId="aff">
    <w:name w:val="Balloon Text"/>
    <w:basedOn w:val="a"/>
    <w:link w:val="aff0"/>
    <w:uiPriority w:val="99"/>
    <w:semiHidden/>
    <w:unhideWhenUsed/>
    <w:rsid w:val="00407AFB"/>
    <w:rPr>
      <w:rFonts w:ascii="Tahoma" w:hAnsi="Tahoma" w:cs="Tahoma"/>
      <w:sz w:val="16"/>
      <w:szCs w:val="16"/>
    </w:rPr>
  </w:style>
  <w:style w:type="character" w:customStyle="1" w:styleId="aff0">
    <w:name w:val="Текст выноски Знак"/>
    <w:basedOn w:val="a0"/>
    <w:link w:val="aff"/>
    <w:uiPriority w:val="99"/>
    <w:semiHidden/>
    <w:rsid w:val="00407AFB"/>
    <w:rPr>
      <w:rFonts w:ascii="Tahoma" w:eastAsia="Calibri" w:hAnsi="Tahoma" w:cs="Tahoma"/>
      <w:sz w:val="16"/>
      <w:szCs w:val="16"/>
    </w:rPr>
  </w:style>
  <w:style w:type="paragraph" w:styleId="aff1">
    <w:name w:val="annotation text"/>
    <w:basedOn w:val="a"/>
    <w:link w:val="aff2"/>
    <w:uiPriority w:val="99"/>
    <w:unhideWhenUsed/>
    <w:rsid w:val="00407AFB"/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407AFB"/>
    <w:rPr>
      <w:rFonts w:ascii="Calibri" w:eastAsia="Calibri" w:hAnsi="Calibri" w:cs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407AFB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407AFB"/>
    <w:rPr>
      <w:rFonts w:ascii="Calibri" w:eastAsia="Calibri" w:hAnsi="Calibri" w:cs="Times New Roman"/>
      <w:b/>
      <w:bCs/>
      <w:sz w:val="20"/>
      <w:szCs w:val="20"/>
    </w:rPr>
  </w:style>
  <w:style w:type="character" w:styleId="aff5">
    <w:name w:val="FollowedHyperlink"/>
    <w:basedOn w:val="a0"/>
    <w:uiPriority w:val="99"/>
    <w:semiHidden/>
    <w:unhideWhenUsed/>
    <w:rsid w:val="00975F34"/>
    <w:rPr>
      <w:color w:val="954F72" w:themeColor="followedHyperlink"/>
      <w:u w:val="single"/>
    </w:rPr>
  </w:style>
  <w:style w:type="character" w:styleId="aff6">
    <w:name w:val="Unresolved Mention"/>
    <w:basedOn w:val="a0"/>
    <w:uiPriority w:val="99"/>
    <w:semiHidden/>
    <w:unhideWhenUsed/>
    <w:rsid w:val="0079496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74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79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0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80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30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39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8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93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3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009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28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50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31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5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36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2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3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26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3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186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4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1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40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72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63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52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09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749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83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4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6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6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69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&#1054;&#1073;&#1098;&#1077;&#1082;&#1090;&#1085;&#1086;-&#1086;&#1088;&#1080;&#1077;&#1085;&#1090;&#1080;&#1088;&#1086;&#1074;&#1072;&#1085;&#1085;&#1086;&#1077;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yperlink" Target="https://ru.wikipedia.org/wiki/&#1053;&#1072;&#1089;&#1083;&#1077;&#1076;&#1086;&#1074;&#1072;&#1085;&#1080;&#1077;_(&#1087;&#1088;&#1086;&#1075;&#1088;&#1072;&#1084;&#1084;&#1080;&#1088;&#1086;&#1074;&#1072;&#1085;&#1080;&#1077;)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4F12BE-F4A1-47D2-9413-3DB1A7E69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3</TotalTime>
  <Pages>1</Pages>
  <Words>3719</Words>
  <Characters>21204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А.</dc:creator>
  <cp:keywords/>
  <dc:description/>
  <cp:lastModifiedBy>андрей А.</cp:lastModifiedBy>
  <cp:revision>352</cp:revision>
  <dcterms:created xsi:type="dcterms:W3CDTF">2021-02-18T13:07:00Z</dcterms:created>
  <dcterms:modified xsi:type="dcterms:W3CDTF">2021-06-08T08:05:00Z</dcterms:modified>
</cp:coreProperties>
</file>